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336144502"/>
        <w:docPartObj>
          <w:docPartGallery w:val="Cover Pages"/>
          <w:docPartUnique/>
        </w:docPartObj>
      </w:sdtPr>
      <w:sdtEndPr/>
      <w:sdtContent>
        <w:p w:rsidR="000147A2" w:rsidRDefault="000147A2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3360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e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eu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F46AD0" w:rsidRDefault="00F46AD0">
                                      <w:pPr>
                                        <w:pStyle w:val="Sansinterligne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 xml:space="preserve">GONTARD Antinea – LESUEUR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Cedric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 xml:space="preserve"> – DELBECQ Adeline</w:t>
                                      </w:r>
                                    </w:p>
                                  </w:sdtContent>
                                </w:sdt>
                                <w:p w:rsidR="00F46AD0" w:rsidRDefault="009C7BCB">
                                  <w:pPr>
                                    <w:pStyle w:val="Sansinterligne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Société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F46AD0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LAMAA</w:t>
                                      </w:r>
                                    </w:sdtContent>
                                  </w:sdt>
                                  <w:r w:rsidR="00F46AD0">
                                    <w:rPr>
                                      <w:color w:val="FFFFFF" w:themeColor="background1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resse"/>
                                      <w:tag w:val=""/>
                                      <w:id w:val="-253358678"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F46AD0">
                                        <w:rPr>
                                          <w:color w:val="FFFFFF" w:themeColor="background1"/>
                                        </w:rPr>
                                        <w:t xml:space="preserve">Far </w:t>
                                      </w:r>
                                      <w:proofErr w:type="spellStart"/>
                                      <w:r w:rsidR="00F46AD0">
                                        <w:rPr>
                                          <w:color w:val="FFFFFF" w:themeColor="background1"/>
                                        </w:rPr>
                                        <w:t>Far</w:t>
                                      </w:r>
                                      <w:proofErr w:type="spellEnd"/>
                                      <w:r w:rsidR="00F46AD0">
                                        <w:rPr>
                                          <w:color w:val="FFFFFF" w:themeColor="background1"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 w:rsidR="00F46AD0">
                                        <w:rPr>
                                          <w:color w:val="FFFFFF" w:themeColor="background1"/>
                                        </w:rPr>
                                        <w:t>Away</w:t>
                                      </w:r>
                                      <w:proofErr w:type="spellEnd"/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Zone de texte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Titr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F46AD0" w:rsidRDefault="00F46AD0">
                                      <w:pPr>
                                        <w:pStyle w:val="Sansinterligne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  <w:t>Stage Inversé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e 193" o:spid="_x0000_s1026" style="position:absolute;margin-left:0;margin-top:0;width:540.55pt;height:718.4pt;z-index:-251653120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4472c4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4472c4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eu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:rsidR="00F46AD0" w:rsidRDefault="00F46AD0">
                                <w:pPr>
                                  <w:pStyle w:val="Sansinterligne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 xml:space="preserve">GONTARD Antinea – LESUEUR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</w:rPr>
                                  <w:t>Cedric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</w:rPr>
                                  <w:t xml:space="preserve"> – DELBECQ Adeline</w:t>
                                </w:r>
                              </w:p>
                            </w:sdtContent>
                          </w:sdt>
                          <w:p w:rsidR="00F46AD0" w:rsidRDefault="009C7BCB">
                            <w:pPr>
                              <w:pStyle w:val="Sansinterligne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Société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F46AD0">
                                  <w:rPr>
                                    <w:caps/>
                                    <w:color w:val="FFFFFF" w:themeColor="background1"/>
                                  </w:rPr>
                                  <w:t>LAMAA</w:t>
                                </w:r>
                              </w:sdtContent>
                            </w:sdt>
                            <w:r w:rsidR="00F46AD0">
                              <w:rPr>
                                <w:color w:val="FFFFFF" w:themeColor="background1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resse"/>
                                <w:tag w:val=""/>
                                <w:id w:val="-253358678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F46AD0">
                                  <w:rPr>
                                    <w:color w:val="FFFFFF" w:themeColor="background1"/>
                                  </w:rPr>
                                  <w:t xml:space="preserve">Far </w:t>
                                </w:r>
                                <w:proofErr w:type="spellStart"/>
                                <w:r w:rsidR="00F46AD0">
                                  <w:rPr>
                                    <w:color w:val="FFFFFF" w:themeColor="background1"/>
                                  </w:rPr>
                                  <w:t>Far</w:t>
                                </w:r>
                                <w:proofErr w:type="spellEnd"/>
                                <w:r w:rsidR="00F46AD0">
                                  <w:rPr>
                                    <w:color w:val="FFFFFF" w:themeColor="background1"/>
                                  </w:rPr>
                                  <w:t xml:space="preserve"> </w:t>
                                </w:r>
                                <w:proofErr w:type="spellStart"/>
                                <w:r w:rsidR="00F46AD0">
                                  <w:rPr>
                                    <w:color w:val="FFFFFF" w:themeColor="background1"/>
                                  </w:rPr>
                                  <w:t>Away</w:t>
                                </w:r>
                                <w:proofErr w:type="spellEnd"/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Zone de texte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4472C4" w:themeColor="accent1"/>
                                <w:sz w:val="72"/>
                                <w:szCs w:val="72"/>
                              </w:rPr>
                              <w:alias w:val="Titr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F46AD0" w:rsidRDefault="00F46AD0">
                                <w:pPr>
                                  <w:pStyle w:val="Sansinterligne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  <w:t>Stage Inversé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0147A2" w:rsidRDefault="000147A2">
          <w:pPr>
            <w:spacing w:after="160" w:line="259" w:lineRule="auto"/>
          </w:pP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0444071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4119F" w:rsidRDefault="00E4119F">
          <w:pPr>
            <w:pStyle w:val="En-ttedetabledesmatires"/>
          </w:pPr>
          <w:r>
            <w:t>Table des matières</w:t>
          </w:r>
        </w:p>
        <w:p w:rsidR="00E4119F" w:rsidRDefault="00E4119F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4945371" w:history="1">
            <w:r w:rsidRPr="005022AB">
              <w:rPr>
                <w:rStyle w:val="Lienhypertexte"/>
                <w:noProof/>
              </w:rPr>
              <w:t>I. Les Atten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9C7BCB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2" w:history="1">
            <w:r w:rsidR="00E4119F" w:rsidRPr="005022AB">
              <w:rPr>
                <w:rStyle w:val="Lienhypertexte"/>
                <w:noProof/>
              </w:rPr>
              <w:t>Ergonomi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2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1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9C7BCB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3" w:history="1">
            <w:r w:rsidR="00E4119F" w:rsidRPr="005022AB">
              <w:rPr>
                <w:rStyle w:val="Lienhypertexte"/>
                <w:noProof/>
              </w:rPr>
              <w:t>SEO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3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1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9C7BCB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4" w:history="1">
            <w:r w:rsidR="00E4119F" w:rsidRPr="005022AB">
              <w:rPr>
                <w:rStyle w:val="Lienhypertexte"/>
                <w:noProof/>
              </w:rPr>
              <w:t>PHP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4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1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9C7BCB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5" w:history="1">
            <w:r w:rsidR="00E4119F" w:rsidRPr="005022AB">
              <w:rPr>
                <w:rStyle w:val="Lienhypertexte"/>
                <w:noProof/>
              </w:rPr>
              <w:t>II. Les pages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5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2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9C7BCB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6" w:history="1">
            <w:r w:rsidR="00E4119F" w:rsidRPr="005022AB">
              <w:rPr>
                <w:rStyle w:val="Lienhypertexte"/>
                <w:noProof/>
              </w:rPr>
              <w:t>II.1 Index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6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2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9C7BCB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7" w:history="1">
            <w:r w:rsidR="00E4119F" w:rsidRPr="005022AB">
              <w:rPr>
                <w:rStyle w:val="Lienhypertexte"/>
                <w:noProof/>
              </w:rPr>
              <w:t>II.1.1 Le Wirefram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7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2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9C7BCB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8" w:history="1">
            <w:r w:rsidR="00E4119F" w:rsidRPr="005022AB">
              <w:rPr>
                <w:rStyle w:val="Lienhypertexte"/>
                <w:noProof/>
              </w:rPr>
              <w:t>II.2 Liste des offres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8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2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9C7BCB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9" w:history="1">
            <w:r w:rsidR="00E4119F" w:rsidRPr="005022AB">
              <w:rPr>
                <w:rStyle w:val="Lienhypertexte"/>
                <w:noProof/>
              </w:rPr>
              <w:t>II.2.1 Le Wirefram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9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2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9C7BCB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0" w:history="1">
            <w:r w:rsidR="00E4119F" w:rsidRPr="005022AB">
              <w:rPr>
                <w:rStyle w:val="Lienhypertexte"/>
                <w:noProof/>
              </w:rPr>
              <w:t>II.2.2 Filtrag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0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3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9C7BCB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1" w:history="1">
            <w:r w:rsidR="00E4119F" w:rsidRPr="005022AB">
              <w:rPr>
                <w:rStyle w:val="Lienhypertexte"/>
                <w:noProof/>
              </w:rPr>
              <w:t>Les fonctions Admins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1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4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9C7BCB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2" w:history="1">
            <w:r w:rsidR="00E4119F" w:rsidRPr="005022AB">
              <w:rPr>
                <w:rStyle w:val="Lienhypertexte"/>
                <w:noProof/>
              </w:rPr>
              <w:t>II.3 Profil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2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4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9C7BCB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3" w:history="1">
            <w:r w:rsidR="00E4119F" w:rsidRPr="005022AB">
              <w:rPr>
                <w:rStyle w:val="Lienhypertexte"/>
                <w:noProof/>
              </w:rPr>
              <w:t>II.3.1 Le Wirefram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3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4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9C7BCB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4" w:history="1">
            <w:r w:rsidR="00E4119F" w:rsidRPr="005022AB">
              <w:rPr>
                <w:rStyle w:val="Lienhypertexte"/>
                <w:noProof/>
              </w:rPr>
              <w:t>II.3.2 Contact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4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4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9C7BCB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5" w:history="1">
            <w:r w:rsidR="00E4119F" w:rsidRPr="005022AB">
              <w:rPr>
                <w:rStyle w:val="Lienhypertexte"/>
                <w:noProof/>
              </w:rPr>
              <w:t>II.4 Charte Graphiqu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5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4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9C7BCB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6" w:history="1">
            <w:r w:rsidR="00E4119F" w:rsidRPr="005022AB">
              <w:rPr>
                <w:rStyle w:val="Lienhypertexte"/>
                <w:noProof/>
              </w:rPr>
              <w:t>III. Les Formulaires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6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5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9C7BCB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7" w:history="1">
            <w:r w:rsidR="00E4119F" w:rsidRPr="005022AB">
              <w:rPr>
                <w:rStyle w:val="Lienhypertexte"/>
                <w:noProof/>
              </w:rPr>
              <w:t>III.1 Ajouter un profil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7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5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9C7BCB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8" w:history="1">
            <w:r w:rsidR="00E4119F" w:rsidRPr="005022AB">
              <w:rPr>
                <w:rStyle w:val="Lienhypertexte"/>
                <w:noProof/>
              </w:rPr>
              <w:t>III.2 Contacter Ynov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8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6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9C7BCB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9" w:history="1">
            <w:r w:rsidR="00E4119F" w:rsidRPr="005022AB">
              <w:rPr>
                <w:rStyle w:val="Lienhypertexte"/>
                <w:noProof/>
              </w:rPr>
              <w:t>Arborescenc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9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7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9C7BCB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90" w:history="1">
            <w:r w:rsidR="00E4119F" w:rsidRPr="005022AB">
              <w:rPr>
                <w:rStyle w:val="Lienhypertexte"/>
                <w:noProof/>
              </w:rPr>
              <w:t>Nomenclatur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90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8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9C7BCB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91" w:history="1">
            <w:r w:rsidR="00E4119F" w:rsidRPr="005022AB">
              <w:rPr>
                <w:rStyle w:val="Lienhypertexte"/>
                <w:noProof/>
              </w:rPr>
              <w:t>Documents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91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8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9C7BCB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92" w:history="1">
            <w:r w:rsidR="00E4119F" w:rsidRPr="005022AB">
              <w:rPr>
                <w:rStyle w:val="Lienhypertexte"/>
                <w:noProof/>
              </w:rPr>
              <w:t>Cod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92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8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r>
            <w:rPr>
              <w:b/>
              <w:bCs/>
            </w:rPr>
            <w:fldChar w:fldCharType="end"/>
          </w:r>
        </w:p>
      </w:sdtContent>
    </w:sdt>
    <w:p w:rsidR="00E4119F" w:rsidRDefault="00E4119F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bookmarkStart w:id="0" w:name="_Toc514945371"/>
      <w:r>
        <w:br w:type="page"/>
      </w:r>
    </w:p>
    <w:p w:rsidR="000A7A34" w:rsidRDefault="000147A2" w:rsidP="000147A2">
      <w:pPr>
        <w:pStyle w:val="Titre1"/>
      </w:pPr>
      <w:r w:rsidRPr="000147A2">
        <w:lastRenderedPageBreak/>
        <w:t>I.</w:t>
      </w:r>
      <w:r>
        <w:t xml:space="preserve"> </w:t>
      </w:r>
      <w:r w:rsidR="000A7A34">
        <w:t>Les Attentes</w:t>
      </w:r>
      <w:bookmarkEnd w:id="0"/>
    </w:p>
    <w:p w:rsidR="00831AA8" w:rsidRDefault="00831AA8" w:rsidP="00831AA8">
      <w:r>
        <w:t xml:space="preserve">Le projet est une création de plusieurs pages. </w:t>
      </w:r>
    </w:p>
    <w:p w:rsidR="00831AA8" w:rsidRDefault="00831AA8" w:rsidP="00831AA8">
      <w:r>
        <w:t>Ces pages seront insérées dans le site d’</w:t>
      </w:r>
      <w:proofErr w:type="spellStart"/>
      <w:r>
        <w:t>Ynov</w:t>
      </w:r>
      <w:proofErr w:type="spellEnd"/>
      <w:r>
        <w:t xml:space="preserve"> à la fin. </w:t>
      </w:r>
    </w:p>
    <w:p w:rsidR="00831AA8" w:rsidRDefault="00831AA8" w:rsidP="00831AA8"/>
    <w:p w:rsidR="00831AA8" w:rsidRDefault="00831AA8" w:rsidP="00831AA8">
      <w:pPr>
        <w:pStyle w:val="Titre2"/>
      </w:pPr>
      <w:bookmarkStart w:id="1" w:name="_Toc514945372"/>
      <w:r>
        <w:t>Ergonomie</w:t>
      </w:r>
      <w:bookmarkEnd w:id="1"/>
    </w:p>
    <w:p w:rsidR="00831AA8" w:rsidRDefault="00831AA8" w:rsidP="00831AA8"/>
    <w:p w:rsidR="00831AA8" w:rsidRDefault="00831AA8" w:rsidP="00831AA8">
      <w:pPr>
        <w:pStyle w:val="Titre2"/>
      </w:pPr>
      <w:bookmarkStart w:id="2" w:name="_Toc514945373"/>
      <w:r>
        <w:t>SEO</w:t>
      </w:r>
      <w:bookmarkEnd w:id="2"/>
    </w:p>
    <w:p w:rsidR="00831AA8" w:rsidRDefault="00831AA8" w:rsidP="00831AA8">
      <w:pPr>
        <w:pStyle w:val="Titre2"/>
      </w:pPr>
      <w:bookmarkStart w:id="3" w:name="_Toc514945374"/>
      <w:r>
        <w:t>PHP</w:t>
      </w:r>
      <w:bookmarkEnd w:id="3"/>
    </w:p>
    <w:p w:rsidR="00831AA8" w:rsidRPr="00831AA8" w:rsidRDefault="00831AA8" w:rsidP="0074540B"/>
    <w:p w:rsidR="00831AA8" w:rsidRDefault="00831AA8" w:rsidP="0074540B">
      <w:r>
        <w:t>Un visuel propre</w:t>
      </w:r>
    </w:p>
    <w:p w:rsidR="00831AA8" w:rsidRDefault="00831AA8" w:rsidP="0074540B">
      <w:r>
        <w:t xml:space="preserve">Des pages dynamiques </w:t>
      </w:r>
    </w:p>
    <w:p w:rsidR="00831AA8" w:rsidRDefault="00831AA8" w:rsidP="0074540B">
      <w:r>
        <w:t>Des pages accessibles, interactives</w:t>
      </w:r>
    </w:p>
    <w:p w:rsidR="00831AA8" w:rsidRPr="00831AA8" w:rsidRDefault="00831AA8" w:rsidP="00831AA8"/>
    <w:p w:rsidR="00831AA8" w:rsidRDefault="000A7A34" w:rsidP="00831AA8">
      <w:r>
        <w:tab/>
      </w:r>
      <w:r w:rsidR="00831AA8">
        <w:t>Faire une page qui affiche la liste des offres disponibles, on doit pouvoir la filtrer selon</w:t>
      </w:r>
    </w:p>
    <w:p w:rsidR="00831AA8" w:rsidRDefault="00831AA8" w:rsidP="00831AA8">
      <w:proofErr w:type="gramStart"/>
      <w:r>
        <w:t>différents</w:t>
      </w:r>
      <w:proofErr w:type="gramEnd"/>
      <w:r>
        <w:t xml:space="preserve"> critères (année, thématique, spécialité, stage / alternance).</w:t>
      </w:r>
    </w:p>
    <w:p w:rsidR="00831AA8" w:rsidRDefault="00831AA8" w:rsidP="00831AA8">
      <w:r>
        <w:t>Faire une page qui affiche le détail d’une offre. L’entreprise disposera d’un formulaire de</w:t>
      </w:r>
    </w:p>
    <w:p w:rsidR="00831AA8" w:rsidRDefault="00831AA8" w:rsidP="00831AA8">
      <w:proofErr w:type="gramStart"/>
      <w:r>
        <w:t>contact</w:t>
      </w:r>
      <w:proofErr w:type="gramEnd"/>
      <w:r>
        <w:t xml:space="preserve"> pour joindre YNOV si elle est intéressée par une offre.</w:t>
      </w:r>
    </w:p>
    <w:p w:rsidR="00831AA8" w:rsidRDefault="00831AA8" w:rsidP="00831AA8">
      <w:r>
        <w:t>La liste et le détail d’une offre doivent être optimisés pour être bien référencés, l’objectif</w:t>
      </w:r>
    </w:p>
    <w:p w:rsidR="00831AA8" w:rsidRDefault="00831AA8" w:rsidP="00831AA8">
      <w:proofErr w:type="gramStart"/>
      <w:r>
        <w:t>étant</w:t>
      </w:r>
      <w:proofErr w:type="gramEnd"/>
      <w:r>
        <w:t xml:space="preserve"> que les entreprises trouvent le site par leurs propres moyens.</w:t>
      </w:r>
    </w:p>
    <w:p w:rsidR="00831AA8" w:rsidRDefault="00831AA8" w:rsidP="00831AA8">
      <w:r>
        <w:t>On doit avoir des pages d’administration sécurisées qui permettent de saisir et modifier le</w:t>
      </w:r>
    </w:p>
    <w:p w:rsidR="00831AA8" w:rsidRDefault="00831AA8" w:rsidP="00831AA8">
      <w:proofErr w:type="gramStart"/>
      <w:r>
        <w:t>détail</w:t>
      </w:r>
      <w:proofErr w:type="gramEnd"/>
      <w:r>
        <w:t xml:space="preserve"> des offres dans une base de données. La saisie doit être efficace et utilisable par le</w:t>
      </w:r>
    </w:p>
    <w:p w:rsidR="000A7A34" w:rsidRDefault="00831AA8" w:rsidP="00831AA8">
      <w:proofErr w:type="gramStart"/>
      <w:r>
        <w:t>personnel</w:t>
      </w:r>
      <w:proofErr w:type="gramEnd"/>
      <w:r>
        <w:t xml:space="preserve"> d’YNOV</w:t>
      </w:r>
    </w:p>
    <w:p w:rsidR="00831AA8" w:rsidRPr="000A7A34" w:rsidRDefault="00831AA8" w:rsidP="00831AA8"/>
    <w:p w:rsidR="00C35D72" w:rsidRDefault="00C35D72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:rsidR="000A7A34" w:rsidRDefault="003733E7" w:rsidP="000A7A34">
      <w:pPr>
        <w:pStyle w:val="Titre1"/>
      </w:pPr>
      <w:bookmarkStart w:id="4" w:name="_Toc514945375"/>
      <w:r>
        <w:lastRenderedPageBreak/>
        <w:t xml:space="preserve">II. </w:t>
      </w:r>
      <w:r w:rsidR="000A7A34">
        <w:t>Les pages</w:t>
      </w:r>
      <w:bookmarkEnd w:id="4"/>
    </w:p>
    <w:p w:rsidR="00E4119F" w:rsidRDefault="00E4119F" w:rsidP="00E4119F"/>
    <w:p w:rsidR="00E4119F" w:rsidRDefault="00E4119F" w:rsidP="00E4119F">
      <w:r>
        <w:t xml:space="preserve">Les pages seront agrémentées d’une </w:t>
      </w:r>
      <w:proofErr w:type="spellStart"/>
      <w:r w:rsidRPr="00E4119F">
        <w:rPr>
          <w:b/>
        </w:rPr>
        <w:t>NavBar</w:t>
      </w:r>
      <w:proofErr w:type="spellEnd"/>
      <w:r>
        <w:t xml:space="preserve">. Un menu présent partout. </w:t>
      </w:r>
    </w:p>
    <w:p w:rsidR="003970BB" w:rsidRDefault="003970BB" w:rsidP="00E4119F"/>
    <w:p w:rsidR="00E4119F" w:rsidRDefault="003970BB" w:rsidP="00E4119F">
      <w:r>
        <w:object w:dxaOrig="17893" w:dyaOrig="3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79.8pt" o:ole="">
            <v:imagedata r:id="rId9" o:title=""/>
          </v:shape>
          <o:OLEObject Type="Embed" ProgID="Visio.Drawing.15" ShapeID="_x0000_i1025" DrawAspect="Content" ObjectID="_1588775387" r:id="rId10"/>
        </w:object>
      </w:r>
    </w:p>
    <w:p w:rsidR="00E4119F" w:rsidRDefault="00E4119F" w:rsidP="00E4119F">
      <w:r>
        <w:t xml:space="preserve">Ici nous </w:t>
      </w:r>
      <w:r w:rsidRPr="00E4119F">
        <w:rPr>
          <w:b/>
        </w:rPr>
        <w:t>développons</w:t>
      </w:r>
      <w:r>
        <w:t xml:space="preserve"> la rubrique </w:t>
      </w:r>
      <w:r w:rsidRPr="00E4119F">
        <w:rPr>
          <w:b/>
        </w:rPr>
        <w:t>« </w:t>
      </w:r>
      <w:r w:rsidR="003970BB">
        <w:rPr>
          <w:b/>
        </w:rPr>
        <w:t>Recruter</w:t>
      </w:r>
      <w:r>
        <w:t> ».</w:t>
      </w:r>
    </w:p>
    <w:p w:rsidR="00E4119F" w:rsidRDefault="00E4119F" w:rsidP="00E4119F">
      <w:r>
        <w:t xml:space="preserve">Les </w:t>
      </w:r>
      <w:r w:rsidRPr="00C85E0B">
        <w:rPr>
          <w:b/>
        </w:rPr>
        <w:t>utilisateurs</w:t>
      </w:r>
      <w:r>
        <w:t xml:space="preserve"> pourront à </w:t>
      </w:r>
      <w:r w:rsidRPr="00C85E0B">
        <w:t>tous moments</w:t>
      </w:r>
      <w:r>
        <w:t xml:space="preserve"> </w:t>
      </w:r>
      <w:r w:rsidRPr="00C85E0B">
        <w:rPr>
          <w:b/>
        </w:rPr>
        <w:t>revenir</w:t>
      </w:r>
      <w:r>
        <w:t xml:space="preserve"> sur la </w:t>
      </w:r>
      <w:r w:rsidRPr="00C85E0B">
        <w:rPr>
          <w:b/>
        </w:rPr>
        <w:t>page d’accueil</w:t>
      </w:r>
      <w:r>
        <w:t xml:space="preserve"> de cette </w:t>
      </w:r>
      <w:r w:rsidRPr="00C85E0B">
        <w:rPr>
          <w:b/>
        </w:rPr>
        <w:t>rubrique</w:t>
      </w:r>
      <w:r>
        <w:t xml:space="preserve">. </w:t>
      </w:r>
    </w:p>
    <w:p w:rsidR="00C85E0B" w:rsidRDefault="00C85E0B" w:rsidP="00E4119F"/>
    <w:p w:rsidR="00C85E0B" w:rsidRDefault="00E450D2" w:rsidP="00E4119F">
      <w:r>
        <w:object w:dxaOrig="17616" w:dyaOrig="2988">
          <v:shape id="_x0000_i1026" type="#_x0000_t75" style="width:453pt;height:76.8pt" o:ole="">
            <v:imagedata r:id="rId11" o:title=""/>
          </v:shape>
          <o:OLEObject Type="Embed" ProgID="Visio.Drawing.15" ShapeID="_x0000_i1026" DrawAspect="Content" ObjectID="_1588775388" r:id="rId12"/>
        </w:object>
      </w:r>
      <w:r w:rsidR="003970BB">
        <w:t xml:space="preserve"> </w:t>
      </w:r>
      <w:r w:rsidR="00C85E0B">
        <w:t xml:space="preserve">De plus un </w:t>
      </w:r>
      <w:r w:rsidR="00C85E0B" w:rsidRPr="00C85E0B">
        <w:rPr>
          <w:b/>
        </w:rPr>
        <w:t xml:space="preserve">menu </w:t>
      </w:r>
      <w:r w:rsidR="003970BB">
        <w:rPr>
          <w:b/>
        </w:rPr>
        <w:t xml:space="preserve">sous cette rubrique </w:t>
      </w:r>
      <w:r w:rsidR="00C85E0B">
        <w:t xml:space="preserve">permettra à l’utilisateur </w:t>
      </w:r>
      <w:r w:rsidR="00C85E0B" w:rsidRPr="00C85E0B">
        <w:rPr>
          <w:b/>
        </w:rPr>
        <w:t>d’accéder au</w:t>
      </w:r>
      <w:r w:rsidR="00C85E0B">
        <w:rPr>
          <w:b/>
        </w:rPr>
        <w:t>x</w:t>
      </w:r>
      <w:r w:rsidR="00C85E0B" w:rsidRPr="00C85E0B">
        <w:rPr>
          <w:b/>
        </w:rPr>
        <w:t xml:space="preserve"> sous-rubriques</w:t>
      </w:r>
      <w:r w:rsidR="00C85E0B">
        <w:t xml:space="preserve"> à n’importe quel moment. </w:t>
      </w:r>
    </w:p>
    <w:p w:rsidR="00C85E0B" w:rsidRDefault="00C85E0B" w:rsidP="00E4119F"/>
    <w:p w:rsidR="00E4119F" w:rsidRDefault="00E450D2" w:rsidP="00E4119F">
      <w:r>
        <w:object w:dxaOrig="12768" w:dyaOrig="8857">
          <v:shape id="_x0000_i1027" type="#_x0000_t75" style="width:453pt;height:314.4pt" o:ole="">
            <v:imagedata r:id="rId13" o:title=""/>
          </v:shape>
          <o:OLEObject Type="Embed" ProgID="Visio.Drawing.15" ShapeID="_x0000_i1027" DrawAspect="Content" ObjectID="_1588775389" r:id="rId14"/>
        </w:object>
      </w:r>
      <w:r>
        <w:t xml:space="preserve"> </w:t>
      </w:r>
      <w:r w:rsidR="00E4119F">
        <w:t>Les administrateurs pourront s’enregistrer via le bouton </w:t>
      </w:r>
      <w:r w:rsidR="00E4119F" w:rsidRPr="00E4119F">
        <w:rPr>
          <w:b/>
        </w:rPr>
        <w:t>« Login »</w:t>
      </w:r>
      <w:r w:rsidR="00C85E0B">
        <w:rPr>
          <w:b/>
        </w:rPr>
        <w:t xml:space="preserve"> de la </w:t>
      </w:r>
      <w:proofErr w:type="spellStart"/>
      <w:r w:rsidR="00C85E0B">
        <w:rPr>
          <w:b/>
        </w:rPr>
        <w:t>NavBar</w:t>
      </w:r>
      <w:proofErr w:type="spellEnd"/>
      <w:r w:rsidR="00E4119F" w:rsidRPr="00E4119F">
        <w:rPr>
          <w:b/>
        </w:rPr>
        <w:t>.</w:t>
      </w:r>
    </w:p>
    <w:p w:rsidR="00E4119F" w:rsidRDefault="00E4119F" w:rsidP="00E4119F">
      <w:r>
        <w:t xml:space="preserve">Une </w:t>
      </w:r>
      <w:r w:rsidRPr="00E4119F">
        <w:rPr>
          <w:b/>
        </w:rPr>
        <w:t>Pop-Up</w:t>
      </w:r>
      <w:r>
        <w:t xml:space="preserve"> s’affichera demandant </w:t>
      </w:r>
      <w:r w:rsidRPr="00E4119F">
        <w:rPr>
          <w:b/>
        </w:rPr>
        <w:t>Identifiant</w:t>
      </w:r>
      <w:r>
        <w:t xml:space="preserve"> et </w:t>
      </w:r>
      <w:r w:rsidRPr="00E4119F">
        <w:rPr>
          <w:b/>
        </w:rPr>
        <w:t>Mot de passe</w:t>
      </w:r>
      <w:r>
        <w:t>.</w:t>
      </w:r>
    </w:p>
    <w:p w:rsidR="00E4119F" w:rsidRDefault="00E4119F" w:rsidP="00E4119F"/>
    <w:p w:rsidR="00E4119F" w:rsidRDefault="00E4119F" w:rsidP="00E4119F">
      <w:pPr>
        <w:rPr>
          <w:b/>
          <w:color w:val="FF0000"/>
          <w:sz w:val="24"/>
        </w:rPr>
      </w:pPr>
      <w:r>
        <w:rPr>
          <w:b/>
          <w:color w:val="FF0000"/>
          <w:sz w:val="24"/>
        </w:rPr>
        <w:t>U</w:t>
      </w:r>
      <w:r w:rsidRPr="00E4119F">
        <w:rPr>
          <w:b/>
          <w:color w:val="FF0000"/>
          <w:sz w:val="24"/>
        </w:rPr>
        <w:t xml:space="preserve">n administrateur </w:t>
      </w:r>
      <w:r>
        <w:rPr>
          <w:b/>
          <w:color w:val="FF0000"/>
          <w:sz w:val="24"/>
        </w:rPr>
        <w:t>authentifié</w:t>
      </w:r>
      <w:r w:rsidRPr="00E4119F">
        <w:rPr>
          <w:b/>
          <w:color w:val="FF0000"/>
          <w:sz w:val="24"/>
        </w:rPr>
        <w:t xml:space="preserve"> aura accès à des fonctionnalité</w:t>
      </w:r>
      <w:r>
        <w:rPr>
          <w:b/>
          <w:color w:val="FF0000"/>
          <w:sz w:val="24"/>
        </w:rPr>
        <w:t>s</w:t>
      </w:r>
      <w:r w:rsidRPr="00E4119F">
        <w:rPr>
          <w:b/>
          <w:color w:val="FF0000"/>
          <w:sz w:val="24"/>
        </w:rPr>
        <w:t xml:space="preserve"> supplémentaire</w:t>
      </w:r>
      <w:r>
        <w:rPr>
          <w:b/>
          <w:color w:val="FF0000"/>
          <w:sz w:val="24"/>
        </w:rPr>
        <w:t>s</w:t>
      </w:r>
      <w:r w:rsidRPr="00E4119F">
        <w:rPr>
          <w:b/>
          <w:color w:val="FF0000"/>
          <w:sz w:val="24"/>
        </w:rPr>
        <w:t xml:space="preserve">. </w:t>
      </w:r>
    </w:p>
    <w:p w:rsidR="00E4119F" w:rsidRPr="00E4119F" w:rsidRDefault="00E4119F" w:rsidP="00E4119F">
      <w:pPr>
        <w:rPr>
          <w:b/>
          <w:color w:val="FF0000"/>
          <w:sz w:val="24"/>
        </w:rPr>
      </w:pPr>
      <w:r w:rsidRPr="00E4119F">
        <w:rPr>
          <w:b/>
          <w:color w:val="FF0000"/>
          <w:sz w:val="24"/>
        </w:rPr>
        <w:t xml:space="preserve"> </w:t>
      </w:r>
    </w:p>
    <w:p w:rsidR="00C85E0B" w:rsidRDefault="00C85E0B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bookmarkStart w:id="5" w:name="_Toc514945376"/>
      <w:r>
        <w:br w:type="page"/>
      </w:r>
    </w:p>
    <w:p w:rsidR="000A7A34" w:rsidRDefault="003733E7" w:rsidP="00B23466">
      <w:pPr>
        <w:pStyle w:val="Titre2"/>
      </w:pPr>
      <w:r>
        <w:lastRenderedPageBreak/>
        <w:t xml:space="preserve">II.1 </w:t>
      </w:r>
      <w:r w:rsidR="00831AA8">
        <w:t>Index</w:t>
      </w:r>
      <w:bookmarkEnd w:id="5"/>
    </w:p>
    <w:p w:rsidR="003A3652" w:rsidRDefault="003A3652" w:rsidP="003A3652">
      <w:r w:rsidRPr="003A3652">
        <w:rPr>
          <w:b/>
        </w:rPr>
        <w:t>Titre h1</w:t>
      </w:r>
      <w:r>
        <w:t> : Recruter nos étudiants</w:t>
      </w:r>
    </w:p>
    <w:p w:rsidR="003A3652" w:rsidRDefault="003A3652" w:rsidP="003A3652">
      <w:proofErr w:type="spellStart"/>
      <w:r w:rsidRPr="003A3652">
        <w:rPr>
          <w:b/>
        </w:rPr>
        <w:t>Title</w:t>
      </w:r>
      <w:proofErr w:type="spellEnd"/>
      <w:r w:rsidRPr="003A3652">
        <w:rPr>
          <w:b/>
        </w:rPr>
        <w:t> :</w:t>
      </w:r>
      <w:r>
        <w:t xml:space="preserve"> Recruter nos étudiants – YNOV Lyon</w:t>
      </w:r>
    </w:p>
    <w:p w:rsidR="003A3652" w:rsidRPr="003A3652" w:rsidRDefault="003A3652" w:rsidP="003A3652">
      <w:pPr>
        <w:rPr>
          <w:b/>
        </w:rPr>
      </w:pPr>
      <w:r w:rsidRPr="003A3652">
        <w:rPr>
          <w:b/>
        </w:rPr>
        <w:t xml:space="preserve">Url réécrit : </w:t>
      </w:r>
    </w:p>
    <w:p w:rsidR="003A3652" w:rsidRPr="003A3652" w:rsidRDefault="003A3652" w:rsidP="003A3652"/>
    <w:p w:rsidR="003733E7" w:rsidRPr="003733E7" w:rsidRDefault="003733E7" w:rsidP="003733E7">
      <w:pPr>
        <w:pStyle w:val="Titre3"/>
      </w:pPr>
      <w:bookmarkStart w:id="6" w:name="_Toc514945377"/>
      <w:r>
        <w:t>II.1.1 Le Wireframe</w:t>
      </w:r>
      <w:bookmarkEnd w:id="6"/>
    </w:p>
    <w:p w:rsidR="0074540B" w:rsidRDefault="0096613A" w:rsidP="000A7A34">
      <w:r>
        <w:rPr>
          <w:noProof/>
        </w:rPr>
        <w:drawing>
          <wp:inline distT="0" distB="0" distL="0" distR="0">
            <wp:extent cx="5753100" cy="5356860"/>
            <wp:effectExtent l="0" t="0" r="0" b="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5356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4540B">
        <w:t>Présélection de la formation désirée.</w:t>
      </w:r>
    </w:p>
    <w:p w:rsidR="0074540B" w:rsidRDefault="0074540B" w:rsidP="000A7A34">
      <w:r>
        <w:t xml:space="preserve">Aperçu des offres. </w:t>
      </w:r>
    </w:p>
    <w:p w:rsidR="0074540B" w:rsidRDefault="0074540B" w:rsidP="000A7A34"/>
    <w:p w:rsidR="00CD18A1" w:rsidRDefault="00CD18A1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bookmarkStart w:id="7" w:name="_Toc514945378"/>
      <w:r>
        <w:br w:type="page"/>
      </w:r>
    </w:p>
    <w:p w:rsidR="003A3652" w:rsidRDefault="003733E7" w:rsidP="003A3652">
      <w:pPr>
        <w:pStyle w:val="Titre2"/>
      </w:pPr>
      <w:r>
        <w:lastRenderedPageBreak/>
        <w:t xml:space="preserve">II.2 </w:t>
      </w:r>
      <w:r w:rsidR="0050039D">
        <w:t xml:space="preserve">Liste </w:t>
      </w:r>
      <w:r w:rsidR="00B23466">
        <w:t>des o</w:t>
      </w:r>
      <w:r w:rsidR="0050039D">
        <w:t>ffre</w:t>
      </w:r>
      <w:r w:rsidR="00B23466">
        <w:t>s</w:t>
      </w:r>
      <w:bookmarkEnd w:id="7"/>
    </w:p>
    <w:p w:rsidR="003A3652" w:rsidRDefault="003A3652" w:rsidP="003A3652">
      <w:r w:rsidRPr="003A3652">
        <w:rPr>
          <w:b/>
        </w:rPr>
        <w:t>Titre h1 :</w:t>
      </w:r>
      <w:r>
        <w:t xml:space="preserve"> Recruter des </w:t>
      </w:r>
      <w:proofErr w:type="spellStart"/>
      <w:r>
        <w:t>etudiants</w:t>
      </w:r>
      <w:proofErr w:type="spellEnd"/>
      <w:r>
        <w:t xml:space="preserve"> Titre formation</w:t>
      </w:r>
    </w:p>
    <w:p w:rsidR="003A3652" w:rsidRDefault="003A3652" w:rsidP="003A3652">
      <w:proofErr w:type="spellStart"/>
      <w:r w:rsidRPr="003A3652">
        <w:rPr>
          <w:b/>
        </w:rPr>
        <w:t>Title</w:t>
      </w:r>
      <w:proofErr w:type="spellEnd"/>
      <w:r w:rsidRPr="003A3652">
        <w:rPr>
          <w:b/>
        </w:rPr>
        <w:t> :</w:t>
      </w:r>
      <w:r>
        <w:t xml:space="preserve"> Recruter des </w:t>
      </w:r>
      <w:proofErr w:type="spellStart"/>
      <w:r>
        <w:t>etudiants</w:t>
      </w:r>
      <w:proofErr w:type="spellEnd"/>
      <w:r>
        <w:t xml:space="preserve"> Titre formation – YNOV Lyon</w:t>
      </w:r>
    </w:p>
    <w:p w:rsidR="003A3652" w:rsidRDefault="003A3652" w:rsidP="003A3652">
      <w:pPr>
        <w:rPr>
          <w:b/>
        </w:rPr>
      </w:pPr>
      <w:r w:rsidRPr="003A3652">
        <w:rPr>
          <w:b/>
        </w:rPr>
        <w:t>Url réécrit :</w:t>
      </w:r>
    </w:p>
    <w:p w:rsidR="00CD18A1" w:rsidRPr="003A3652" w:rsidRDefault="00CD18A1" w:rsidP="003A3652">
      <w:pPr>
        <w:rPr>
          <w:b/>
        </w:rPr>
      </w:pPr>
    </w:p>
    <w:p w:rsidR="003733E7" w:rsidRDefault="003733E7" w:rsidP="003733E7">
      <w:pPr>
        <w:pStyle w:val="Titre3"/>
      </w:pPr>
      <w:bookmarkStart w:id="8" w:name="_Toc514945379"/>
      <w:r>
        <w:t>II.2.1 Le Wireframe</w:t>
      </w:r>
      <w:bookmarkEnd w:id="8"/>
    </w:p>
    <w:p w:rsidR="003733E7" w:rsidRDefault="00CD18A1" w:rsidP="000A7A34">
      <w:r>
        <w:rPr>
          <w:noProof/>
        </w:rPr>
        <w:drawing>
          <wp:inline distT="0" distB="0" distL="0" distR="0">
            <wp:extent cx="5760720" cy="5349240"/>
            <wp:effectExtent l="0" t="0" r="0" b="3810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5349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68C" w:rsidRDefault="005B568C">
      <w:pPr>
        <w:spacing w:after="160"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br w:type="page"/>
      </w:r>
    </w:p>
    <w:p w:rsidR="005B568C" w:rsidRDefault="003733E7" w:rsidP="005B568C">
      <w:pPr>
        <w:pStyle w:val="Titre3"/>
      </w:pPr>
      <w:bookmarkStart w:id="9" w:name="_Toc514945380"/>
      <w:r>
        <w:lastRenderedPageBreak/>
        <w:t>II.2.2 Filtrage</w:t>
      </w:r>
      <w:bookmarkEnd w:id="9"/>
    </w:p>
    <w:p w:rsidR="005B568C" w:rsidRDefault="005B568C" w:rsidP="000A7A34">
      <w:r>
        <w:t xml:space="preserve">Filtrer les résultats va permettre une </w:t>
      </w:r>
      <w:r w:rsidRPr="00C27810">
        <w:rPr>
          <w:b/>
        </w:rPr>
        <w:t>recherche plus précise</w:t>
      </w:r>
      <w:r>
        <w:t xml:space="preserve">. </w:t>
      </w:r>
    </w:p>
    <w:p w:rsidR="0074540B" w:rsidRDefault="005B568C" w:rsidP="000A7A34">
      <w:r w:rsidRPr="00C27810">
        <w:rPr>
          <w:b/>
        </w:rPr>
        <w:t>Les critères</w:t>
      </w:r>
      <w:r>
        <w:t xml:space="preserve"> présentés dans les profils seront des </w:t>
      </w:r>
      <w:r w:rsidRPr="00C27810">
        <w:rPr>
          <w:b/>
        </w:rPr>
        <w:t>champs</w:t>
      </w:r>
      <w:r>
        <w:t xml:space="preserve"> permettant le </w:t>
      </w:r>
      <w:r w:rsidRPr="00C27810">
        <w:rPr>
          <w:b/>
        </w:rPr>
        <w:t>filtrage</w:t>
      </w:r>
      <w:r>
        <w:t xml:space="preserve"> des résultats. </w:t>
      </w:r>
    </w:p>
    <w:p w:rsidR="005B568C" w:rsidRDefault="005B568C" w:rsidP="00C27810">
      <w:pPr>
        <w:pStyle w:val="Paragraphedeliste"/>
        <w:numPr>
          <w:ilvl w:val="0"/>
          <w:numId w:val="5"/>
        </w:numPr>
      </w:pPr>
      <w:r>
        <w:t xml:space="preserve">Le type de contrat </w:t>
      </w:r>
    </w:p>
    <w:p w:rsidR="005B568C" w:rsidRDefault="005B568C" w:rsidP="00C27810">
      <w:pPr>
        <w:pStyle w:val="Paragraphedeliste"/>
        <w:numPr>
          <w:ilvl w:val="0"/>
          <w:numId w:val="5"/>
        </w:numPr>
      </w:pPr>
      <w:r>
        <w:t>Le secteur (3D, Web, …)</w:t>
      </w:r>
    </w:p>
    <w:p w:rsidR="00C27810" w:rsidRDefault="00C27810" w:rsidP="00C27810">
      <w:pPr>
        <w:pStyle w:val="Paragraphedeliste"/>
        <w:numPr>
          <w:ilvl w:val="0"/>
          <w:numId w:val="5"/>
        </w:numPr>
      </w:pPr>
      <w:r>
        <w:t>Les t</w:t>
      </w:r>
      <w:r w:rsidR="005B568C">
        <w:t>echnologies</w:t>
      </w:r>
      <w:r>
        <w:t xml:space="preserve"> maitrisées (Les langages, logiciels, …)</w:t>
      </w:r>
    </w:p>
    <w:p w:rsidR="00C27810" w:rsidRDefault="00C27810" w:rsidP="00C27810">
      <w:pPr>
        <w:pStyle w:val="Paragraphedeliste"/>
        <w:numPr>
          <w:ilvl w:val="0"/>
          <w:numId w:val="5"/>
        </w:numPr>
      </w:pPr>
      <w:r>
        <w:t xml:space="preserve">Le niveau d’étude </w:t>
      </w:r>
    </w:p>
    <w:p w:rsidR="00C27810" w:rsidRDefault="00C27810" w:rsidP="00C27810"/>
    <w:p w:rsidR="00C27810" w:rsidRDefault="00C27810" w:rsidP="00C27810">
      <w:r>
        <w:t xml:space="preserve">Ces critères sont les </w:t>
      </w:r>
      <w:r w:rsidRPr="00C27810">
        <w:rPr>
          <w:b/>
        </w:rPr>
        <w:t>critères présents dans les profils</w:t>
      </w:r>
      <w:r>
        <w:t xml:space="preserve">. Les champs disponibles pour filtrer, sont donc définis par les profils dans la base de données. </w:t>
      </w:r>
      <w:r w:rsidRPr="00C27810">
        <w:rPr>
          <w:b/>
        </w:rPr>
        <w:t>Ils changent si les profils changent</w:t>
      </w:r>
      <w:r>
        <w:t xml:space="preserve">. </w:t>
      </w:r>
    </w:p>
    <w:p w:rsidR="00C27810" w:rsidRDefault="00C27810" w:rsidP="00C27810">
      <w:r>
        <w:t xml:space="preserve">Ils changent donc également en </w:t>
      </w:r>
      <w:r w:rsidRPr="00C27810">
        <w:rPr>
          <w:b/>
        </w:rPr>
        <w:t xml:space="preserve">fonction </w:t>
      </w:r>
      <w:r>
        <w:rPr>
          <w:b/>
        </w:rPr>
        <w:t>de la</w:t>
      </w:r>
      <w:r w:rsidRPr="00C27810">
        <w:rPr>
          <w:b/>
        </w:rPr>
        <w:t xml:space="preserve"> formation</w:t>
      </w:r>
      <w:r>
        <w:t xml:space="preserve"> choisi. </w:t>
      </w:r>
    </w:p>
    <w:p w:rsidR="00C27810" w:rsidRDefault="00C27810" w:rsidP="00C27810"/>
    <w:p w:rsidR="0074540B" w:rsidRDefault="0042202D" w:rsidP="000A7A34">
      <w:r>
        <w:object w:dxaOrig="12768" w:dyaOrig="13980">
          <v:shape id="_x0000_i1028" type="#_x0000_t75" style="width:453pt;height:496.2pt" o:ole="">
            <v:imagedata r:id="rId17" o:title=""/>
          </v:shape>
          <o:OLEObject Type="Embed" ProgID="Visio.Drawing.15" ShapeID="_x0000_i1028" DrawAspect="Content" ObjectID="_1588775390" r:id="rId18"/>
        </w:object>
      </w:r>
      <w:r w:rsidR="00DA02DB">
        <w:t xml:space="preserve"> </w:t>
      </w:r>
    </w:p>
    <w:p w:rsidR="00C27810" w:rsidRDefault="00C27810">
      <w:pPr>
        <w:spacing w:after="160"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br w:type="page"/>
      </w:r>
    </w:p>
    <w:p w:rsidR="00AD789C" w:rsidRPr="00AD789C" w:rsidRDefault="00AD789C" w:rsidP="00AD789C">
      <w:pPr>
        <w:pStyle w:val="Titre3"/>
      </w:pPr>
      <w:bookmarkStart w:id="10" w:name="_Toc514945381"/>
      <w:r>
        <w:lastRenderedPageBreak/>
        <w:t xml:space="preserve">II.2.3 </w:t>
      </w:r>
      <w:r w:rsidR="003733E7">
        <w:t xml:space="preserve">Les fonctions </w:t>
      </w:r>
      <w:r w:rsidR="0074540B">
        <w:t>Admin</w:t>
      </w:r>
      <w:bookmarkEnd w:id="10"/>
      <w:r w:rsidR="00E4119F">
        <w:t>istrateur</w:t>
      </w:r>
    </w:p>
    <w:p w:rsidR="00AD789C" w:rsidRDefault="00AD789C" w:rsidP="000A7A34">
      <w:r>
        <w:t xml:space="preserve">Une fois identifier le </w:t>
      </w:r>
      <w:r w:rsidRPr="00AD789C">
        <w:rPr>
          <w:b/>
        </w:rPr>
        <w:t>bouton « Ajouter » apparait</w:t>
      </w:r>
      <w:r>
        <w:t xml:space="preserve">. </w:t>
      </w:r>
    </w:p>
    <w:p w:rsidR="00AD789C" w:rsidRDefault="00AD789C" w:rsidP="000A7A34">
      <w:r>
        <w:t xml:space="preserve">Un </w:t>
      </w:r>
      <w:r w:rsidRPr="00AD789C">
        <w:rPr>
          <w:b/>
        </w:rPr>
        <w:t xml:space="preserve">formulaire </w:t>
      </w:r>
      <w:r>
        <w:t xml:space="preserve">pour ajouter un profil doit alors être remplie. </w:t>
      </w:r>
    </w:p>
    <w:p w:rsidR="00AD789C" w:rsidRDefault="00AD789C" w:rsidP="000A7A34"/>
    <w:p w:rsidR="00E450D2" w:rsidRDefault="00AD789C" w:rsidP="000A7A34">
      <w:r>
        <w:object w:dxaOrig="14617" w:dyaOrig="913">
          <v:shape id="_x0000_i1029" type="#_x0000_t75" style="width:453pt;height:28.2pt" o:ole="">
            <v:imagedata r:id="rId19" o:title=""/>
          </v:shape>
          <o:OLEObject Type="Embed" ProgID="Visio.Drawing.15" ShapeID="_x0000_i1029" DrawAspect="Content" ObjectID="_1588775391" r:id="rId20"/>
        </w:object>
      </w:r>
    </w:p>
    <w:p w:rsidR="0074540B" w:rsidRDefault="00AD789C" w:rsidP="000A7A34">
      <w:r>
        <w:t xml:space="preserve">L’administrateur pourra </w:t>
      </w:r>
      <w:r>
        <w:rPr>
          <w:b/>
        </w:rPr>
        <w:t>« Supprimer »</w:t>
      </w:r>
      <w:r>
        <w:t xml:space="preserve"> ou </w:t>
      </w:r>
      <w:r>
        <w:rPr>
          <w:b/>
        </w:rPr>
        <w:t>« Editer »</w:t>
      </w:r>
      <w:r>
        <w:t xml:space="preserve"> une offre grâce au buton qui apparaitront à côté de l’offre dans la liste. </w:t>
      </w:r>
    </w:p>
    <w:p w:rsidR="00AD789C" w:rsidRDefault="00AD789C" w:rsidP="000A7A34"/>
    <w:p w:rsidR="00AD789C" w:rsidRDefault="00AD789C" w:rsidP="000A7A34">
      <w:pPr>
        <w:rPr>
          <w:b/>
        </w:rPr>
      </w:pPr>
      <w:r>
        <w:t xml:space="preserve">La fonction </w:t>
      </w:r>
      <w:r w:rsidRPr="00AD789C">
        <w:rPr>
          <w:b/>
        </w:rPr>
        <w:t>« Editer »</w:t>
      </w:r>
      <w:r>
        <w:t xml:space="preserve"> renverra vers une </w:t>
      </w:r>
      <w:r w:rsidRPr="00AD789C">
        <w:rPr>
          <w:b/>
        </w:rPr>
        <w:t>page profil</w:t>
      </w:r>
      <w:r>
        <w:t xml:space="preserve"> que l’administrateur </w:t>
      </w:r>
      <w:r w:rsidRPr="00AD789C">
        <w:rPr>
          <w:b/>
        </w:rPr>
        <w:t>pourra éditer</w:t>
      </w:r>
      <w:r>
        <w:rPr>
          <w:b/>
        </w:rPr>
        <w:t>.</w:t>
      </w:r>
    </w:p>
    <w:p w:rsidR="00AD789C" w:rsidRDefault="00AD789C" w:rsidP="000A7A34"/>
    <w:p w:rsidR="00F46AD0" w:rsidRDefault="00F46AD0" w:rsidP="000A7A34"/>
    <w:p w:rsidR="00CD18A1" w:rsidRDefault="00CD18A1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bookmarkStart w:id="11" w:name="_Toc514945382"/>
      <w:r>
        <w:br w:type="page"/>
      </w:r>
    </w:p>
    <w:p w:rsidR="0050039D" w:rsidRDefault="003733E7" w:rsidP="00B23466">
      <w:pPr>
        <w:pStyle w:val="Titre2"/>
      </w:pPr>
      <w:r>
        <w:lastRenderedPageBreak/>
        <w:t>II.3 Profil</w:t>
      </w:r>
      <w:bookmarkEnd w:id="11"/>
    </w:p>
    <w:p w:rsidR="003A3652" w:rsidRDefault="003A3652" w:rsidP="003A3652">
      <w:r w:rsidRPr="003A3652">
        <w:rPr>
          <w:b/>
        </w:rPr>
        <w:t>Titre h1 :</w:t>
      </w:r>
      <w:r>
        <w:t xml:space="preserve"> Profil Titre du profil</w:t>
      </w:r>
    </w:p>
    <w:p w:rsidR="003A3652" w:rsidRDefault="003A3652" w:rsidP="003A3652">
      <w:proofErr w:type="spellStart"/>
      <w:r w:rsidRPr="003A3652">
        <w:rPr>
          <w:b/>
        </w:rPr>
        <w:t>Title</w:t>
      </w:r>
      <w:proofErr w:type="spellEnd"/>
      <w:r w:rsidRPr="003A3652">
        <w:rPr>
          <w:b/>
        </w:rPr>
        <w:t> :</w:t>
      </w:r>
      <w:r>
        <w:t xml:space="preserve"> Profil Titre Profil – YNOV Lyon</w:t>
      </w:r>
    </w:p>
    <w:p w:rsidR="003A3652" w:rsidRPr="003A3652" w:rsidRDefault="003A3652" w:rsidP="003A3652">
      <w:pPr>
        <w:rPr>
          <w:b/>
        </w:rPr>
      </w:pPr>
      <w:r w:rsidRPr="003A3652">
        <w:rPr>
          <w:b/>
        </w:rPr>
        <w:t>Url réécrit :</w:t>
      </w:r>
    </w:p>
    <w:p w:rsidR="003733E7" w:rsidRDefault="003733E7" w:rsidP="003733E7">
      <w:pPr>
        <w:pStyle w:val="Titre3"/>
      </w:pPr>
      <w:bookmarkStart w:id="12" w:name="_Toc514945383"/>
      <w:r>
        <w:t>II.3.1 Le Wireframe</w:t>
      </w:r>
      <w:bookmarkEnd w:id="12"/>
    </w:p>
    <w:p w:rsidR="00CD18A1" w:rsidRPr="00CD18A1" w:rsidRDefault="00CD18A1" w:rsidP="00CD18A1">
      <w:r>
        <w:rPr>
          <w:noProof/>
        </w:rPr>
        <w:drawing>
          <wp:inline distT="0" distB="0" distL="0" distR="0">
            <wp:extent cx="5233670" cy="7200900"/>
            <wp:effectExtent l="0" t="0" r="5080" b="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868"/>
                    <a:stretch/>
                  </pic:blipFill>
                  <pic:spPr bwMode="auto">
                    <a:xfrm>
                      <a:off x="0" y="0"/>
                      <a:ext cx="5236803" cy="72052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540B" w:rsidRDefault="0074540B" w:rsidP="000A7A34">
      <w:proofErr w:type="spellStart"/>
      <w:r>
        <w:t>Prescence</w:t>
      </w:r>
      <w:proofErr w:type="spellEnd"/>
      <w:r>
        <w:t xml:space="preserve"> de tag pour </w:t>
      </w:r>
      <w:proofErr w:type="spellStart"/>
      <w:r>
        <w:t>differents</w:t>
      </w:r>
      <w:proofErr w:type="spellEnd"/>
      <w:r>
        <w:t xml:space="preserve"> </w:t>
      </w:r>
      <w:proofErr w:type="spellStart"/>
      <w:r>
        <w:t>critere</w:t>
      </w:r>
      <w:proofErr w:type="spellEnd"/>
    </w:p>
    <w:p w:rsidR="003733E7" w:rsidRDefault="0074540B" w:rsidP="000A7A34">
      <w:r>
        <w:t xml:space="preserve">Les gens qui </w:t>
      </w:r>
      <w:proofErr w:type="spellStart"/>
      <w:r>
        <w:t>on</w:t>
      </w:r>
      <w:proofErr w:type="spellEnd"/>
      <w:r>
        <w:t xml:space="preserve"> ce profil</w:t>
      </w:r>
    </w:p>
    <w:p w:rsidR="00CD18A1" w:rsidRDefault="00CD18A1">
      <w:pPr>
        <w:spacing w:after="160"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bookmarkStart w:id="13" w:name="_Toc514945384"/>
      <w:r>
        <w:br w:type="page"/>
      </w:r>
    </w:p>
    <w:p w:rsidR="003733E7" w:rsidRDefault="003733E7" w:rsidP="003733E7">
      <w:pPr>
        <w:pStyle w:val="Titre3"/>
      </w:pPr>
      <w:r>
        <w:lastRenderedPageBreak/>
        <w:t>II.3.2 Contact</w:t>
      </w:r>
      <w:bookmarkEnd w:id="13"/>
    </w:p>
    <w:p w:rsidR="00FE7A2C" w:rsidRDefault="00FE7A2C" w:rsidP="000A7A34"/>
    <w:p w:rsidR="00614E2A" w:rsidRDefault="005B568C" w:rsidP="0079063A">
      <w:pPr>
        <w:pStyle w:val="Titre2"/>
      </w:pPr>
      <w:bookmarkStart w:id="14" w:name="_Toc514945385"/>
      <w:r>
        <w:t xml:space="preserve">II.4 </w:t>
      </w:r>
      <w:r w:rsidR="003733E7">
        <w:t>Charte Graphique</w:t>
      </w:r>
      <w:bookmarkEnd w:id="14"/>
      <w:r w:rsidR="003733E7">
        <w:t xml:space="preserve"> </w:t>
      </w:r>
    </w:p>
    <w:p w:rsidR="00614E2A" w:rsidRDefault="00027F6C" w:rsidP="00027F6C">
      <w:pPr>
        <w:pStyle w:val="Titre3"/>
      </w:pPr>
      <w:r>
        <w:t>II.4.1 Texte</w:t>
      </w:r>
    </w:p>
    <w:p w:rsidR="00027F6C" w:rsidRDefault="00027F6C" w:rsidP="00027F6C">
      <w:r>
        <w:t>Typographie</w:t>
      </w:r>
    </w:p>
    <w:p w:rsidR="00125BE8" w:rsidRDefault="00125BE8" w:rsidP="00027F6C"/>
    <w:p w:rsidR="00027F6C" w:rsidRDefault="00027F6C" w:rsidP="00027F6C">
      <w:r>
        <w:t>H1</w:t>
      </w:r>
      <w:r w:rsidR="00125BE8">
        <w:t xml:space="preserve"> : </w:t>
      </w:r>
      <w:proofErr w:type="spellStart"/>
      <w:r w:rsidR="00125BE8">
        <w:t>MontSerratBold</w:t>
      </w:r>
      <w:proofErr w:type="spellEnd"/>
      <w:r w:rsidR="00125BE8">
        <w:t xml:space="preserve">, </w:t>
      </w:r>
      <w:proofErr w:type="spellStart"/>
      <w:r w:rsidR="00125BE8">
        <w:t>serif</w:t>
      </w:r>
      <w:proofErr w:type="spellEnd"/>
      <w:r w:rsidR="00125BE8">
        <w:t> ;</w:t>
      </w:r>
    </w:p>
    <w:p w:rsidR="00027F6C" w:rsidRDefault="00027F6C" w:rsidP="00027F6C">
      <w:r>
        <w:t>H2</w:t>
      </w:r>
      <w:r w:rsidR="00125BE8">
        <w:t xml:space="preserve"> : </w:t>
      </w:r>
      <w:proofErr w:type="spellStart"/>
      <w:r w:rsidR="00125BE8">
        <w:t>MontSerratBold</w:t>
      </w:r>
      <w:proofErr w:type="spellEnd"/>
      <w:r w:rsidR="00125BE8">
        <w:t xml:space="preserve">, </w:t>
      </w:r>
      <w:proofErr w:type="spellStart"/>
      <w:r w:rsidR="00125BE8">
        <w:t>serif</w:t>
      </w:r>
      <w:proofErr w:type="spellEnd"/>
      <w:r w:rsidR="00125BE8">
        <w:t> ;</w:t>
      </w:r>
    </w:p>
    <w:p w:rsidR="00125BE8" w:rsidRDefault="00125BE8" w:rsidP="00027F6C">
      <w:r>
        <w:t xml:space="preserve">Paragraphe p : </w:t>
      </w:r>
      <w:proofErr w:type="spellStart"/>
      <w:r>
        <w:t>MontSerratLight</w:t>
      </w:r>
      <w:proofErr w:type="spellEnd"/>
      <w:r>
        <w:t>, Serif ;</w:t>
      </w:r>
    </w:p>
    <w:p w:rsidR="00125BE8" w:rsidRDefault="00125BE8" w:rsidP="00027F6C">
      <w:r>
        <w:t xml:space="preserve">Bouton : </w:t>
      </w:r>
      <w:proofErr w:type="spellStart"/>
      <w:r>
        <w:t>MontSerratBold</w:t>
      </w:r>
      <w:proofErr w:type="spellEnd"/>
      <w:r>
        <w:t>, Serif</w:t>
      </w:r>
    </w:p>
    <w:p w:rsidR="00027F6C" w:rsidRDefault="00027F6C" w:rsidP="00027F6C"/>
    <w:p w:rsidR="00027F6C" w:rsidRDefault="00027F6C" w:rsidP="00027F6C"/>
    <w:p w:rsidR="00027F6C" w:rsidRDefault="00027F6C" w:rsidP="00027F6C">
      <w:r>
        <w:t>Taille</w:t>
      </w:r>
    </w:p>
    <w:p w:rsidR="00125BE8" w:rsidRDefault="00125BE8" w:rsidP="00027F6C">
      <w:r>
        <w:t xml:space="preserve">Font size : 1.6em ; </w:t>
      </w:r>
    </w:p>
    <w:p w:rsidR="00125BE8" w:rsidRPr="00027F6C" w:rsidRDefault="00125BE8" w:rsidP="00027F6C"/>
    <w:p w:rsidR="003A3652" w:rsidRDefault="00125BE8" w:rsidP="00614E2A">
      <w:r>
        <w:t>H1 :</w:t>
      </w:r>
      <w:r w:rsidR="00E42F2F">
        <w:t>3.6 rem (36px)</w:t>
      </w:r>
    </w:p>
    <w:p w:rsidR="00125BE8" w:rsidRDefault="00125BE8" w:rsidP="00614E2A">
      <w:r>
        <w:t>H2 :</w:t>
      </w:r>
      <w:r w:rsidR="00E42F2F">
        <w:t xml:space="preserve">3.0 rem (30 px), 2.0 </w:t>
      </w:r>
      <w:proofErr w:type="gramStart"/>
      <w:r w:rsidR="00E42F2F">
        <w:t>rem(</w:t>
      </w:r>
      <w:proofErr w:type="gramEnd"/>
      <w:r w:rsidR="00E42F2F">
        <w:t>20 px)</w:t>
      </w:r>
    </w:p>
    <w:p w:rsidR="00125BE8" w:rsidRDefault="00125BE8" w:rsidP="00614E2A">
      <w:r>
        <w:t>Paragraphe p :</w:t>
      </w:r>
      <w:r w:rsidR="00E42F2F">
        <w:t xml:space="preserve"> 1.8 rem (18px) ;</w:t>
      </w:r>
    </w:p>
    <w:p w:rsidR="00027F6C" w:rsidRDefault="00125BE8" w:rsidP="00614E2A">
      <w:proofErr w:type="gramStart"/>
      <w:r>
        <w:t>Bouton:</w:t>
      </w:r>
      <w:proofErr w:type="gramEnd"/>
      <w:r w:rsidR="00E42F2F">
        <w:t xml:space="preserve"> 1.2 rem (12px)</w:t>
      </w:r>
    </w:p>
    <w:p w:rsidR="00E42F2F" w:rsidRDefault="00E42F2F" w:rsidP="00614E2A">
      <w:r>
        <w:t xml:space="preserve">Titre </w:t>
      </w:r>
      <w:proofErr w:type="spellStart"/>
      <w:r>
        <w:t>entete</w:t>
      </w:r>
      <w:proofErr w:type="spellEnd"/>
      <w:r>
        <w:t xml:space="preserve"> : </w:t>
      </w:r>
      <w:r w:rsidR="008012D9">
        <w:t>1</w:t>
      </w:r>
      <w:r>
        <w:t>.</w:t>
      </w:r>
      <w:r w:rsidR="008012D9">
        <w:t>8</w:t>
      </w:r>
      <w:r>
        <w:t xml:space="preserve"> rem (</w:t>
      </w:r>
      <w:r w:rsidR="008012D9">
        <w:t>18</w:t>
      </w:r>
      <w:r>
        <w:t>px)</w:t>
      </w:r>
    </w:p>
    <w:p w:rsidR="00E42F2F" w:rsidRDefault="00E42F2F" w:rsidP="00614E2A">
      <w:r>
        <w:t xml:space="preserve">Titre </w:t>
      </w:r>
      <w:proofErr w:type="spellStart"/>
      <w:r>
        <w:t>footer</w:t>
      </w:r>
      <w:proofErr w:type="spellEnd"/>
      <w:r>
        <w:t xml:space="preserve"> / </w:t>
      </w:r>
      <w:proofErr w:type="spellStart"/>
      <w:r>
        <w:t>sous titre</w:t>
      </w:r>
      <w:proofErr w:type="spellEnd"/>
      <w:r>
        <w:t xml:space="preserve"> entête : 2.5rem 22px ;</w:t>
      </w:r>
    </w:p>
    <w:p w:rsidR="00027F6C" w:rsidRDefault="00027F6C" w:rsidP="00614E2A">
      <w:bookmarkStart w:id="15" w:name="_GoBack"/>
      <w:bookmarkEnd w:id="15"/>
    </w:p>
    <w:p w:rsidR="003A3652" w:rsidRDefault="003A3652" w:rsidP="00614E2A">
      <w:r>
        <w:t>Colorimétrie</w:t>
      </w:r>
    </w:p>
    <w:p w:rsidR="003A3652" w:rsidRDefault="00BD0463" w:rsidP="00614E2A">
      <w:r>
        <w:rPr>
          <w:noProof/>
        </w:rPr>
        <mc:AlternateContent>
          <mc:Choice Requires="wps">
            <w:drawing>
              <wp:inline distT="0" distB="0" distL="0" distR="0">
                <wp:extent cx="550985" cy="76200"/>
                <wp:effectExtent l="0" t="0" r="1905" b="0"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550985" cy="76200"/>
                        </a:xfrm>
                        <a:prstGeom prst="rect">
                          <a:avLst/>
                        </a:prstGeom>
                        <a:solidFill>
                          <a:srgbClr val="F93448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617E877A" id="Rectangle 1" o:spid="_x0000_s1026" style="width:43.4pt;height:6pt;flip:y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" fillcolor="#f93448" stroked="f" strokeweight="1pt">
                <w10:anchorlock/>
              </v:rect>
            </w:pict>
          </mc:Fallback>
        </mc:AlternateContent>
      </w:r>
      <w:r>
        <w:t xml:space="preserve"> </w:t>
      </w:r>
      <w:r w:rsidR="00027F6C" w:rsidRPr="00027F6C">
        <w:rPr>
          <w:b/>
        </w:rPr>
        <w:t>#e94e6d</w:t>
      </w:r>
      <w:r w:rsidR="00027F6C" w:rsidRPr="00BD0463">
        <w:rPr>
          <w:b/>
        </w:rPr>
        <w:t>,</w:t>
      </w:r>
      <w:r w:rsidR="00027F6C">
        <w:rPr>
          <w:b/>
        </w:rPr>
        <w:t xml:space="preserve"> </w:t>
      </w:r>
      <w:proofErr w:type="spellStart"/>
      <w:proofErr w:type="gramStart"/>
      <w:r w:rsidR="00027F6C" w:rsidRPr="00027F6C">
        <w:rPr>
          <w:b/>
        </w:rPr>
        <w:t>rgb</w:t>
      </w:r>
      <w:proofErr w:type="spellEnd"/>
      <w:r w:rsidR="00027F6C" w:rsidRPr="00027F6C">
        <w:rPr>
          <w:b/>
        </w:rPr>
        <w:t>(</w:t>
      </w:r>
      <w:proofErr w:type="gramEnd"/>
      <w:r w:rsidR="00027F6C">
        <w:rPr>
          <w:b/>
        </w:rPr>
        <w:t>35</w:t>
      </w:r>
      <w:r w:rsidR="00027F6C" w:rsidRPr="00027F6C">
        <w:rPr>
          <w:b/>
        </w:rPr>
        <w:t xml:space="preserve">, </w:t>
      </w:r>
      <w:r w:rsidR="00027F6C">
        <w:rPr>
          <w:b/>
        </w:rPr>
        <w:t>178</w:t>
      </w:r>
      <w:r w:rsidR="00027F6C" w:rsidRPr="00027F6C">
        <w:rPr>
          <w:b/>
        </w:rPr>
        <w:t xml:space="preserve">, </w:t>
      </w:r>
      <w:r w:rsidR="00027F6C">
        <w:rPr>
          <w:b/>
        </w:rPr>
        <w:t>165</w:t>
      </w:r>
      <w:r w:rsidR="00027F6C" w:rsidRPr="00027F6C">
        <w:rPr>
          <w:b/>
        </w:rPr>
        <w:t>)</w:t>
      </w:r>
      <w:r w:rsidR="003A3652" w:rsidRPr="00BD0463">
        <w:rPr>
          <w:b/>
        </w:rPr>
        <w:t>:</w:t>
      </w:r>
      <w:r w:rsidR="003A3652">
        <w:t xml:space="preserve"> h1, </w:t>
      </w:r>
      <w:r>
        <w:t xml:space="preserve">h2, </w:t>
      </w:r>
      <w:r w:rsidR="003A3652">
        <w:t>bouton</w:t>
      </w:r>
      <w:r w:rsidR="00027F6C">
        <w:t xml:space="preserve"> </w:t>
      </w:r>
    </w:p>
    <w:p w:rsidR="003A3652" w:rsidRDefault="00BD0463" w:rsidP="00614E2A">
      <w:r>
        <w:rPr>
          <w:noProof/>
        </w:rPr>
        <mc:AlternateContent>
          <mc:Choice Requires="wps">
            <w:drawing>
              <wp:inline distT="0" distB="0" distL="0" distR="0" wp14:anchorId="232F80A5" wp14:editId="70670372">
                <wp:extent cx="550985" cy="76200"/>
                <wp:effectExtent l="0" t="0" r="1905" b="0"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550985" cy="76200"/>
                        </a:xfrm>
                        <a:prstGeom prst="rect">
                          <a:avLst/>
                        </a:prstGeom>
                        <a:solidFill>
                          <a:srgbClr val="00A192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CB6DC5B" id="Rectangle 2" o:spid="_x0000_s1026" style="width:43.4pt;height:6pt;flip:y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" fillcolor="#00a192" stroked="f" strokeweight="1pt">
                <w10:anchorlock/>
              </v:rect>
            </w:pict>
          </mc:Fallback>
        </mc:AlternateContent>
      </w:r>
      <w:r>
        <w:t xml:space="preserve"> </w:t>
      </w:r>
      <w:r w:rsidR="00027F6C" w:rsidRPr="00027F6C">
        <w:rPr>
          <w:b/>
        </w:rPr>
        <w:t>#23b2a4</w:t>
      </w:r>
      <w:r w:rsidR="00027F6C">
        <w:rPr>
          <w:b/>
        </w:rPr>
        <w:t>,</w:t>
      </w:r>
      <w:r w:rsidR="003A3652" w:rsidRPr="00BD0463">
        <w:rPr>
          <w:b/>
        </w:rPr>
        <w:t> </w:t>
      </w:r>
      <w:proofErr w:type="spellStart"/>
      <w:proofErr w:type="gramStart"/>
      <w:r w:rsidR="00027F6C">
        <w:rPr>
          <w:b/>
        </w:rPr>
        <w:t>rgb</w:t>
      </w:r>
      <w:proofErr w:type="spellEnd"/>
      <w:r w:rsidR="00027F6C">
        <w:rPr>
          <w:b/>
        </w:rPr>
        <w:t>(</w:t>
      </w:r>
      <w:proofErr w:type="gramEnd"/>
      <w:r w:rsidR="00027F6C">
        <w:rPr>
          <w:b/>
        </w:rPr>
        <w:t>73,0,</w:t>
      </w:r>
      <w:r w:rsidR="00027F6C" w:rsidRPr="00027F6C">
        <w:rPr>
          <w:b/>
        </w:rPr>
        <w:t xml:space="preserve"> </w:t>
      </w:r>
      <w:r w:rsidR="00027F6C">
        <w:rPr>
          <w:b/>
        </w:rPr>
        <w:t>43</w:t>
      </w:r>
      <w:r w:rsidR="00027F6C" w:rsidRPr="00027F6C">
        <w:rPr>
          <w:b/>
        </w:rPr>
        <w:t>)</w:t>
      </w:r>
      <w:r w:rsidR="003A3652" w:rsidRPr="00BD0463">
        <w:rPr>
          <w:b/>
        </w:rPr>
        <w:t>:</w:t>
      </w:r>
      <w:r w:rsidR="003A3652">
        <w:t xml:space="preserve"> bouton, </w:t>
      </w:r>
      <w:r>
        <w:t>fond filtre, ajout offre</w:t>
      </w:r>
    </w:p>
    <w:p w:rsidR="003A3652" w:rsidRDefault="00BD0463" w:rsidP="00614E2A">
      <w:r>
        <w:rPr>
          <w:noProof/>
        </w:rPr>
        <mc:AlternateContent>
          <mc:Choice Requires="wps">
            <w:drawing>
              <wp:inline distT="0" distB="0" distL="0" distR="0" wp14:anchorId="232F80A5" wp14:editId="70670372">
                <wp:extent cx="550985" cy="76200"/>
                <wp:effectExtent l="0" t="0" r="1905" b="0"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550985" cy="76200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48DAD4E5" id="Rectangle 3" o:spid="_x0000_s1026" style="width:43.4pt;height:6pt;flip:y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" fillcolor="black [3213]" stroked="f" strokeweight="1pt">
                <w10:anchorlock/>
              </v:rect>
            </w:pict>
          </mc:Fallback>
        </mc:AlternateContent>
      </w:r>
      <w:r>
        <w:t xml:space="preserve"> </w:t>
      </w:r>
      <w:r w:rsidR="003A3652" w:rsidRPr="00BD0463">
        <w:rPr>
          <w:b/>
        </w:rPr>
        <w:t>#000000 :</w:t>
      </w:r>
      <w:r w:rsidR="003A3652">
        <w:t xml:space="preserve"> Fond </w:t>
      </w:r>
      <w:proofErr w:type="spellStart"/>
      <w:r w:rsidR="003A3652">
        <w:t>navbar</w:t>
      </w:r>
      <w:proofErr w:type="spellEnd"/>
      <w:r w:rsidR="003A3652">
        <w:t xml:space="preserve"> lor</w:t>
      </w:r>
      <w:r>
        <w:t>s</w:t>
      </w:r>
      <w:r w:rsidR="003A3652">
        <w:t xml:space="preserve"> du scroll</w:t>
      </w:r>
      <w:r>
        <w:t xml:space="preserve">, couleur typo sur fond clair, info </w:t>
      </w:r>
      <w:proofErr w:type="spellStart"/>
      <w:r>
        <w:t>form</w:t>
      </w:r>
      <w:proofErr w:type="spellEnd"/>
    </w:p>
    <w:p w:rsidR="00BD0463" w:rsidRDefault="00BD0463" w:rsidP="00614E2A">
      <w:r>
        <w:rPr>
          <w:noProof/>
        </w:rPr>
        <mc:AlternateContent>
          <mc:Choice Requires="wps">
            <w:drawing>
              <wp:inline distT="0" distB="0" distL="0" distR="0" wp14:anchorId="232F80A5" wp14:editId="70670372">
                <wp:extent cx="550985" cy="76200"/>
                <wp:effectExtent l="0" t="0" r="1905" b="0"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550985" cy="762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03310E56" id="Rectangle 4" o:spid="_x0000_s1026" style="width:43.4pt;height:6pt;flip:y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" fillcolor="white [3212]" stroked="f" strokeweight="1pt">
                <w10:anchorlock/>
              </v:rect>
            </w:pict>
          </mc:Fallback>
        </mc:AlternateContent>
      </w:r>
      <w:r>
        <w:t xml:space="preserve"> </w:t>
      </w:r>
      <w:r w:rsidRPr="00BD0463">
        <w:rPr>
          <w:b/>
        </w:rPr>
        <w:t>#</w:t>
      </w:r>
      <w:proofErr w:type="spellStart"/>
      <w:r w:rsidRPr="00BD0463">
        <w:rPr>
          <w:b/>
        </w:rPr>
        <w:t>ffffff</w:t>
      </w:r>
      <w:proofErr w:type="spellEnd"/>
      <w:r w:rsidRPr="00BD0463">
        <w:rPr>
          <w:b/>
        </w:rPr>
        <w:t xml:space="preserve"> : </w:t>
      </w:r>
      <w:r>
        <w:t>Fond page, couleur typo sur fond foncé/coloré, fond sur image</w:t>
      </w:r>
    </w:p>
    <w:p w:rsidR="00BD0463" w:rsidRDefault="00BD0463" w:rsidP="00614E2A">
      <w:r>
        <w:rPr>
          <w:noProof/>
        </w:rPr>
        <mc:AlternateContent>
          <mc:Choice Requires="wps">
            <w:drawing>
              <wp:inline distT="0" distB="0" distL="0" distR="0" wp14:anchorId="232F80A5" wp14:editId="70670372">
                <wp:extent cx="550985" cy="76200"/>
                <wp:effectExtent l="0" t="0" r="1905" b="0"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550985" cy="76200"/>
                        </a:xfrm>
                        <a:prstGeom prst="rect">
                          <a:avLst/>
                        </a:prstGeom>
                        <a:solidFill>
                          <a:srgbClr val="363636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6147BE65" id="Rectangle 5" o:spid="_x0000_s1026" style="width:43.4pt;height:6pt;flip:y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" fillcolor="#363636" stroked="f" strokeweight="1pt">
                <w10:anchorlock/>
              </v:rect>
            </w:pict>
          </mc:Fallback>
        </mc:AlternateContent>
      </w:r>
      <w:r>
        <w:t xml:space="preserve"> </w:t>
      </w:r>
      <w:r w:rsidR="003A3652" w:rsidRPr="00BD0463">
        <w:rPr>
          <w:b/>
        </w:rPr>
        <w:t>#363636</w:t>
      </w:r>
      <w:r w:rsidR="00027F6C">
        <w:rPr>
          <w:b/>
        </w:rPr>
        <w:t xml:space="preserve">, </w:t>
      </w:r>
      <w:proofErr w:type="spellStart"/>
      <w:proofErr w:type="gramStart"/>
      <w:r w:rsidR="00027F6C" w:rsidRPr="00027F6C">
        <w:rPr>
          <w:b/>
        </w:rPr>
        <w:t>rgb</w:t>
      </w:r>
      <w:proofErr w:type="spellEnd"/>
      <w:r w:rsidR="00027F6C" w:rsidRPr="00027F6C">
        <w:rPr>
          <w:b/>
        </w:rPr>
        <w:t>(</w:t>
      </w:r>
      <w:proofErr w:type="gramEnd"/>
      <w:r w:rsidR="00027F6C" w:rsidRPr="00027F6C">
        <w:rPr>
          <w:b/>
        </w:rPr>
        <w:t>54, 54, 54)</w:t>
      </w:r>
      <w:r w:rsidR="003A3652">
        <w:t>: fond</w:t>
      </w:r>
      <w:r>
        <w:t xml:space="preserve"> </w:t>
      </w:r>
      <w:proofErr w:type="spellStart"/>
      <w:r>
        <w:t>footer</w:t>
      </w:r>
      <w:proofErr w:type="spellEnd"/>
      <w:r>
        <w:t xml:space="preserve">, </w:t>
      </w:r>
      <w:proofErr w:type="spellStart"/>
      <w:r>
        <w:t>strong</w:t>
      </w:r>
      <w:proofErr w:type="spellEnd"/>
    </w:p>
    <w:p w:rsidR="00C35D72" w:rsidRDefault="00BD0463" w:rsidP="00E42F2F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noProof/>
        </w:rPr>
        <mc:AlternateContent>
          <mc:Choice Requires="wps">
            <w:drawing>
              <wp:inline distT="0" distB="0" distL="0" distR="0" wp14:anchorId="232F80A5" wp14:editId="70670372">
                <wp:extent cx="550985" cy="76200"/>
                <wp:effectExtent l="0" t="0" r="1905" b="0"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550985" cy="76200"/>
                        </a:xfrm>
                        <a:prstGeom prst="rect">
                          <a:avLst/>
                        </a:prstGeom>
                        <a:solidFill>
                          <a:srgbClr val="EDEDED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4D82A7EE" id="Rectangle 6" o:spid="_x0000_s1026" style="width:43.4pt;height:6pt;flip:y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" fillcolor="#ededed" stroked="f" strokeweight="1pt">
                <w10:anchorlock/>
              </v:rect>
            </w:pict>
          </mc:Fallback>
        </mc:AlternateContent>
      </w:r>
      <w:r>
        <w:t xml:space="preserve"> </w:t>
      </w:r>
      <w:r w:rsidRPr="00BD0463">
        <w:rPr>
          <w:b/>
        </w:rPr>
        <w:t>#</w:t>
      </w:r>
      <w:proofErr w:type="spellStart"/>
      <w:r w:rsidRPr="00BD0463">
        <w:rPr>
          <w:b/>
        </w:rPr>
        <w:t>ededed</w:t>
      </w:r>
      <w:proofErr w:type="spellEnd"/>
      <w:r w:rsidR="00027F6C">
        <w:rPr>
          <w:b/>
        </w:rPr>
        <w:t xml:space="preserve">, </w:t>
      </w:r>
      <w:proofErr w:type="spellStart"/>
      <w:proofErr w:type="gramStart"/>
      <w:r w:rsidR="00027F6C" w:rsidRPr="00027F6C">
        <w:rPr>
          <w:b/>
        </w:rPr>
        <w:t>rgb</w:t>
      </w:r>
      <w:proofErr w:type="spellEnd"/>
      <w:r w:rsidR="00027F6C" w:rsidRPr="00027F6C">
        <w:rPr>
          <w:b/>
        </w:rPr>
        <w:t>(</w:t>
      </w:r>
      <w:proofErr w:type="gramEnd"/>
      <w:r w:rsidR="00027F6C" w:rsidRPr="00027F6C">
        <w:rPr>
          <w:b/>
        </w:rPr>
        <w:t>237, 237, 237)</w:t>
      </w:r>
      <w:r w:rsidRPr="00BD0463">
        <w:rPr>
          <w:b/>
        </w:rPr>
        <w:t>:</w:t>
      </w:r>
      <w:r>
        <w:t xml:space="preserve"> label </w:t>
      </w:r>
      <w:proofErr w:type="spellStart"/>
      <w:r>
        <w:t>form</w:t>
      </w:r>
      <w:proofErr w:type="spellEnd"/>
      <w:r w:rsidR="00125BE8">
        <w:t xml:space="preserve"> ou </w:t>
      </w:r>
      <w:proofErr w:type="spellStart"/>
      <w:r w:rsidR="00125BE8">
        <w:t>placeholder</w:t>
      </w:r>
      <w:proofErr w:type="spellEnd"/>
      <w:r w:rsidR="00C35D72">
        <w:br w:type="page"/>
      </w:r>
    </w:p>
    <w:p w:rsidR="00FE7A2C" w:rsidRDefault="005B568C" w:rsidP="00FE7A2C">
      <w:pPr>
        <w:pStyle w:val="Titre1"/>
      </w:pPr>
      <w:bookmarkStart w:id="16" w:name="_Toc514945386"/>
      <w:r>
        <w:lastRenderedPageBreak/>
        <w:t xml:space="preserve">III. </w:t>
      </w:r>
      <w:r w:rsidR="00FE7A2C">
        <w:t xml:space="preserve">Les </w:t>
      </w:r>
      <w:r w:rsidR="00C35D72">
        <w:t>Formulaires</w:t>
      </w:r>
      <w:bookmarkEnd w:id="16"/>
    </w:p>
    <w:p w:rsidR="00C35D72" w:rsidRDefault="00C35D72" w:rsidP="00C35D72"/>
    <w:p w:rsidR="00C35D72" w:rsidRDefault="005B568C" w:rsidP="00AA3A7E">
      <w:pPr>
        <w:pStyle w:val="Titre2"/>
        <w:rPr>
          <w:rStyle w:val="Titre2Car"/>
        </w:rPr>
      </w:pPr>
      <w:bookmarkStart w:id="17" w:name="_Toc514945387"/>
      <w:r>
        <w:t xml:space="preserve">III.1 </w:t>
      </w:r>
      <w:r w:rsidR="00C35D72">
        <w:t>A</w:t>
      </w:r>
      <w:r w:rsidR="00C35D72" w:rsidRPr="00C35D72">
        <w:rPr>
          <w:rStyle w:val="Titre2Car"/>
        </w:rPr>
        <w:t>jouter</w:t>
      </w:r>
      <w:r w:rsidR="00C35D72">
        <w:rPr>
          <w:rStyle w:val="Titre2Car"/>
        </w:rPr>
        <w:t xml:space="preserve"> un profil</w:t>
      </w:r>
      <w:bookmarkEnd w:id="17"/>
    </w:p>
    <w:p w:rsidR="00AA3A7E" w:rsidRDefault="00AA3A7E" w:rsidP="00AA3A7E">
      <w:pPr>
        <w:rPr>
          <w:b/>
        </w:rPr>
      </w:pPr>
      <w:r>
        <w:t>Accessible via le bouton </w:t>
      </w:r>
      <w:r w:rsidRPr="00AA3A7E">
        <w:rPr>
          <w:b/>
        </w:rPr>
        <w:t>« Ajouter un profil »</w:t>
      </w:r>
      <w:r>
        <w:t xml:space="preserve"> sur la page </w:t>
      </w:r>
      <w:r w:rsidRPr="00AA3A7E">
        <w:rPr>
          <w:b/>
        </w:rPr>
        <w:t>« </w:t>
      </w:r>
      <w:proofErr w:type="spellStart"/>
      <w:r w:rsidR="00DA02DB">
        <w:rPr>
          <w:b/>
        </w:rPr>
        <w:t>l</w:t>
      </w:r>
      <w:r w:rsidRPr="00AA3A7E">
        <w:rPr>
          <w:b/>
        </w:rPr>
        <w:t>ist.php</w:t>
      </w:r>
      <w:proofErr w:type="spellEnd"/>
      <w:r w:rsidRPr="00AA3A7E">
        <w:rPr>
          <w:b/>
        </w:rPr>
        <w:t> »</w:t>
      </w:r>
      <w:r>
        <w:rPr>
          <w:b/>
        </w:rPr>
        <w:t>.</w:t>
      </w:r>
    </w:p>
    <w:p w:rsidR="00AA3A7E" w:rsidRPr="00AA3A7E" w:rsidRDefault="00AA3A7E" w:rsidP="00AA3A7E">
      <w:pPr>
        <w:rPr>
          <w:b/>
        </w:rPr>
      </w:pPr>
      <w:r w:rsidRPr="00AA3A7E">
        <w:rPr>
          <w:b/>
          <w:color w:val="FF0000"/>
          <w:sz w:val="24"/>
        </w:rPr>
        <w:t>Ce bouton n’est accessible qu’aux administrateurs connectés.</w:t>
      </w:r>
      <w:r w:rsidRPr="00AA3A7E">
        <w:rPr>
          <w:b/>
        </w:rPr>
        <w:t xml:space="preserve"> </w:t>
      </w:r>
    </w:p>
    <w:p w:rsidR="00AA3A7E" w:rsidRPr="00AA3A7E" w:rsidRDefault="00AA3A7E" w:rsidP="00AA3A7E"/>
    <w:p w:rsidR="00C35D72" w:rsidRDefault="00C35D72" w:rsidP="00C35D72">
      <w:r>
        <w:t>Ce formulaire permettra d’ajouter des profils.</w:t>
      </w:r>
    </w:p>
    <w:p w:rsidR="00C35D72" w:rsidRDefault="00C35D72" w:rsidP="00C35D72">
      <w:r>
        <w:t xml:space="preserve">Il demandera </w:t>
      </w:r>
      <w:r w:rsidR="00AA3A7E">
        <w:t xml:space="preserve">les </w:t>
      </w:r>
      <w:r w:rsidR="00AA3A7E" w:rsidRPr="00AA3A7E">
        <w:rPr>
          <w:b/>
        </w:rPr>
        <w:t>mêmes informations</w:t>
      </w:r>
      <w:r>
        <w:t xml:space="preserve"> que les autres </w:t>
      </w:r>
      <w:r w:rsidRPr="00AA3A7E">
        <w:rPr>
          <w:b/>
        </w:rPr>
        <w:t>profils</w:t>
      </w:r>
      <w:r w:rsidR="00AA3A7E">
        <w:rPr>
          <w:b/>
        </w:rPr>
        <w:t xml:space="preserve"> déjà crée</w:t>
      </w:r>
      <w:r w:rsidRPr="00AA3A7E">
        <w:rPr>
          <w:b/>
        </w:rPr>
        <w:t>.</w:t>
      </w:r>
    </w:p>
    <w:p w:rsidR="00AA3A7E" w:rsidRDefault="00C35D72" w:rsidP="00AA3A7E">
      <w:pPr>
        <w:pStyle w:val="Paragraphedeliste"/>
        <w:numPr>
          <w:ilvl w:val="0"/>
          <w:numId w:val="2"/>
        </w:numPr>
      </w:pPr>
      <w:r>
        <w:t xml:space="preserve">Un titre </w:t>
      </w:r>
    </w:p>
    <w:p w:rsidR="00AA3A7E" w:rsidRDefault="00AA3A7E" w:rsidP="00AA3A7E">
      <w:pPr>
        <w:pStyle w:val="Paragraphedeliste"/>
        <w:numPr>
          <w:ilvl w:val="0"/>
          <w:numId w:val="2"/>
        </w:numPr>
      </w:pPr>
      <w:r>
        <w:t xml:space="preserve">Une description </w:t>
      </w:r>
    </w:p>
    <w:p w:rsidR="00AA3A7E" w:rsidRDefault="00AA3A7E" w:rsidP="00C35D72"/>
    <w:p w:rsidR="00AA3A7E" w:rsidRDefault="00AA3A7E" w:rsidP="00C35D72">
      <w:r>
        <w:t xml:space="preserve">Le reste des champs à compléter, se présente sous forme de </w:t>
      </w:r>
      <w:r w:rsidRPr="00AA3A7E">
        <w:rPr>
          <w:b/>
        </w:rPr>
        <w:t>checklist</w:t>
      </w:r>
      <w:r>
        <w:t xml:space="preserve"> ou de </w:t>
      </w:r>
      <w:r w:rsidRPr="00AA3A7E">
        <w:rPr>
          <w:b/>
        </w:rPr>
        <w:t>menu déroulant</w:t>
      </w:r>
      <w:r>
        <w:t>.</w:t>
      </w:r>
    </w:p>
    <w:p w:rsidR="00AA3A7E" w:rsidRDefault="00AA3A7E" w:rsidP="00C35D72">
      <w:r>
        <w:t xml:space="preserve">Les réponses proposées seront </w:t>
      </w:r>
      <w:r w:rsidRPr="00AA3A7E">
        <w:rPr>
          <w:b/>
        </w:rPr>
        <w:t>différentes en fonction de la formation</w:t>
      </w:r>
      <w:r>
        <w:t xml:space="preserve"> (Jeux Vidéo, </w:t>
      </w:r>
      <w:proofErr w:type="spellStart"/>
      <w:r>
        <w:t>Ingesup</w:t>
      </w:r>
      <w:proofErr w:type="spellEnd"/>
      <w:r>
        <w:t>, ...)</w:t>
      </w:r>
    </w:p>
    <w:p w:rsidR="00AA3A7E" w:rsidRDefault="00AA3A7E" w:rsidP="00C35D72">
      <w:r>
        <w:t xml:space="preserve">Pour les </w:t>
      </w:r>
      <w:r w:rsidRPr="00AA3A7E">
        <w:rPr>
          <w:b/>
        </w:rPr>
        <w:t>checklists</w:t>
      </w:r>
      <w:r>
        <w:rPr>
          <w:b/>
        </w:rPr>
        <w:t>,</w:t>
      </w:r>
      <w:r w:rsidRPr="00AA3A7E">
        <w:rPr>
          <w:b/>
        </w:rPr>
        <w:t xml:space="preserve"> plusieurs choix</w:t>
      </w:r>
      <w:r>
        <w:t xml:space="preserve"> sont possibles. </w:t>
      </w:r>
    </w:p>
    <w:p w:rsidR="00C35D72" w:rsidRDefault="00AA3A7E" w:rsidP="00AA3A7E">
      <w:pPr>
        <w:pStyle w:val="Paragraphedeliste"/>
        <w:numPr>
          <w:ilvl w:val="0"/>
          <w:numId w:val="3"/>
        </w:numPr>
      </w:pPr>
      <w:r>
        <w:t>Le secteur (Web, infra, 3D, …)</w:t>
      </w:r>
    </w:p>
    <w:p w:rsidR="00AA3A7E" w:rsidRDefault="00AA3A7E" w:rsidP="00AA3A7E">
      <w:pPr>
        <w:pStyle w:val="Paragraphedeliste"/>
        <w:numPr>
          <w:ilvl w:val="0"/>
          <w:numId w:val="3"/>
        </w:numPr>
      </w:pPr>
      <w:r>
        <w:t>Les années concernées</w:t>
      </w:r>
    </w:p>
    <w:p w:rsidR="00AA3A7E" w:rsidRDefault="00AA3A7E" w:rsidP="00AA3A7E">
      <w:pPr>
        <w:pStyle w:val="Paragraphedeliste"/>
        <w:numPr>
          <w:ilvl w:val="0"/>
          <w:numId w:val="3"/>
        </w:numPr>
      </w:pPr>
      <w:r>
        <w:t xml:space="preserve">Les technologies concernées (On pourra </w:t>
      </w:r>
      <w:r w:rsidRPr="00AA3A7E">
        <w:rPr>
          <w:b/>
        </w:rPr>
        <w:t>rajouter une technologie</w:t>
      </w:r>
      <w:r>
        <w:t xml:space="preserve"> si celle-ci n’est pas dans la liste)</w:t>
      </w:r>
    </w:p>
    <w:p w:rsidR="00C35D72" w:rsidRPr="00C35D72" w:rsidRDefault="009C7BCB" w:rsidP="00C35D72">
      <w:r>
        <w:rPr>
          <w:noProof/>
        </w:rPr>
        <w:object w:dxaOrig="1440" w:dyaOrig="1440">
          <v:shape id="_x0000_s1028" type="#_x0000_t75" style="position:absolute;margin-left:0;margin-top:17.85pt;width:453.25pt;height:330.6pt;z-index:251659264;mso-position-horizontal-relative:text;mso-position-vertical-relative:text;mso-width-relative:page;mso-height-relative:page">
            <v:imagedata r:id="rId22" o:title=""/>
            <w10:wrap type="topAndBottom"/>
          </v:shape>
          <o:OLEObject Type="Embed" ProgID="Visio.Drawing.15" ShapeID="_x0000_s1028" DrawAspect="Content" ObjectID="_1588775393" r:id="rId23"/>
        </w:object>
      </w:r>
    </w:p>
    <w:p w:rsidR="00C35D72" w:rsidRDefault="00C35D72" w:rsidP="00C35D72"/>
    <w:p w:rsidR="00AA3A7E" w:rsidRDefault="00AA3A7E" w:rsidP="00C35D72"/>
    <w:p w:rsidR="00AA3A7E" w:rsidRDefault="00AA3A7E" w:rsidP="00C35D72"/>
    <w:p w:rsidR="00AA3A7E" w:rsidRDefault="00AA3A7E" w:rsidP="00C35D72"/>
    <w:p w:rsidR="00AA3A7E" w:rsidRDefault="00AA3A7E" w:rsidP="00C35D72"/>
    <w:p w:rsidR="00AA3A7E" w:rsidRDefault="00AA3A7E" w:rsidP="00C35D72"/>
    <w:p w:rsidR="00AA3A7E" w:rsidRDefault="00AA3A7E" w:rsidP="00C35D72"/>
    <w:p w:rsidR="00AA3A7E" w:rsidRDefault="005B568C" w:rsidP="003733E7">
      <w:pPr>
        <w:pStyle w:val="Titre2"/>
      </w:pPr>
      <w:bookmarkStart w:id="18" w:name="_Toc514945388"/>
      <w:r>
        <w:lastRenderedPageBreak/>
        <w:t xml:space="preserve">III.2 </w:t>
      </w:r>
      <w:r w:rsidR="00AA3A7E">
        <w:t xml:space="preserve">Contacter </w:t>
      </w:r>
      <w:proofErr w:type="spellStart"/>
      <w:r w:rsidR="00AA3A7E">
        <w:t>Ynov</w:t>
      </w:r>
      <w:bookmarkEnd w:id="18"/>
      <w:proofErr w:type="spellEnd"/>
    </w:p>
    <w:p w:rsidR="00AA3A7E" w:rsidRDefault="00DA02DB" w:rsidP="00C35D72">
      <w:pPr>
        <w:rPr>
          <w:b/>
        </w:rPr>
      </w:pPr>
      <w:r>
        <w:t>Accessible via le bouton </w:t>
      </w:r>
      <w:r w:rsidRPr="00AA3A7E">
        <w:rPr>
          <w:b/>
        </w:rPr>
        <w:t>« </w:t>
      </w:r>
      <w:r>
        <w:rPr>
          <w:b/>
        </w:rPr>
        <w:t xml:space="preserve">Contacter </w:t>
      </w:r>
      <w:proofErr w:type="spellStart"/>
      <w:r>
        <w:rPr>
          <w:b/>
        </w:rPr>
        <w:t>Ynov</w:t>
      </w:r>
      <w:proofErr w:type="spellEnd"/>
      <w:r w:rsidRPr="00AA3A7E">
        <w:rPr>
          <w:b/>
        </w:rPr>
        <w:t> »</w:t>
      </w:r>
      <w:r>
        <w:t xml:space="preserve"> sur la page </w:t>
      </w:r>
      <w:r w:rsidRPr="00AA3A7E">
        <w:rPr>
          <w:b/>
        </w:rPr>
        <w:t>« </w:t>
      </w:r>
      <w:proofErr w:type="spellStart"/>
      <w:r>
        <w:rPr>
          <w:b/>
        </w:rPr>
        <w:t>offer</w:t>
      </w:r>
      <w:r w:rsidRPr="00AA3A7E">
        <w:rPr>
          <w:b/>
        </w:rPr>
        <w:t>.php</w:t>
      </w:r>
      <w:proofErr w:type="spellEnd"/>
      <w:r w:rsidRPr="00AA3A7E">
        <w:rPr>
          <w:b/>
        </w:rPr>
        <w:t> »</w:t>
      </w:r>
      <w:r>
        <w:rPr>
          <w:b/>
        </w:rPr>
        <w:t>.</w:t>
      </w:r>
    </w:p>
    <w:p w:rsidR="00DA02DB" w:rsidRDefault="00DA02DB" w:rsidP="00C35D72">
      <w:pPr>
        <w:rPr>
          <w:b/>
        </w:rPr>
      </w:pPr>
    </w:p>
    <w:p w:rsidR="00DA02DB" w:rsidRDefault="00DA02DB" w:rsidP="00C35D72">
      <w:r w:rsidRPr="00DA02DB">
        <w:t>Ce formulaire</w:t>
      </w:r>
      <w:r>
        <w:t xml:space="preserve"> permettra de contacter </w:t>
      </w:r>
      <w:proofErr w:type="spellStart"/>
      <w:r>
        <w:t>Ynov</w:t>
      </w:r>
      <w:proofErr w:type="spellEnd"/>
      <w:r>
        <w:t xml:space="preserve"> par rapport à </w:t>
      </w:r>
      <w:r w:rsidRPr="00DA02DB">
        <w:rPr>
          <w:b/>
        </w:rPr>
        <w:t>l’offre consultée</w:t>
      </w:r>
      <w:r>
        <w:t xml:space="preserve"> par le recruteur. </w:t>
      </w:r>
    </w:p>
    <w:p w:rsidR="00DA02DB" w:rsidRDefault="00DA02DB" w:rsidP="00C35D72">
      <w:r>
        <w:t xml:space="preserve">Il sera composé de </w:t>
      </w:r>
      <w:r w:rsidRPr="00DA02DB">
        <w:rPr>
          <w:b/>
        </w:rPr>
        <w:t>deux parties</w:t>
      </w:r>
      <w:r>
        <w:t>.</w:t>
      </w:r>
    </w:p>
    <w:p w:rsidR="00DA02DB" w:rsidRPr="00DA02DB" w:rsidRDefault="00DA02DB" w:rsidP="00DA02DB">
      <w:pPr>
        <w:pStyle w:val="Paragraphedeliste"/>
        <w:numPr>
          <w:ilvl w:val="0"/>
          <w:numId w:val="4"/>
        </w:numPr>
        <w:rPr>
          <w:b/>
        </w:rPr>
      </w:pPr>
      <w:r>
        <w:t xml:space="preserve">Des champs </w:t>
      </w:r>
      <w:r w:rsidRPr="00DA02DB">
        <w:rPr>
          <w:b/>
        </w:rPr>
        <w:t>récapitulant</w:t>
      </w:r>
      <w:r>
        <w:t xml:space="preserve"> le profil. Cette partie sera </w:t>
      </w:r>
      <w:r w:rsidRPr="00DA02DB">
        <w:rPr>
          <w:b/>
        </w:rPr>
        <w:t>préremplie</w:t>
      </w:r>
      <w:r>
        <w:t xml:space="preserve"> par les informations du </w:t>
      </w:r>
      <w:r w:rsidRPr="00DA02DB">
        <w:rPr>
          <w:b/>
        </w:rPr>
        <w:t>profil concerné.</w:t>
      </w:r>
    </w:p>
    <w:p w:rsidR="00C35D72" w:rsidRPr="00C35D72" w:rsidRDefault="00DA02DB" w:rsidP="00C35D72">
      <w:pPr>
        <w:pStyle w:val="Paragraphedeliste"/>
        <w:numPr>
          <w:ilvl w:val="0"/>
          <w:numId w:val="4"/>
        </w:numPr>
      </w:pPr>
      <w:r>
        <w:t>Les renseignements propres au recruteur.</w:t>
      </w:r>
    </w:p>
    <w:p w:rsidR="00C35D72" w:rsidRDefault="009C7BCB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noProof/>
        </w:rPr>
        <w:object w:dxaOrig="1440" w:dyaOrig="1440">
          <v:shape id="_x0000_s1029" type="#_x0000_t75" style="position:absolute;margin-left:-3.6pt;margin-top:14.15pt;width:453pt;height:373.8pt;z-index:251661312;mso-position-horizontal-relative:text;mso-position-vertical-relative:text;mso-width-relative:page;mso-height-relative:page">
            <v:imagedata r:id="rId24" o:title=""/>
            <w10:wrap type="topAndBottom"/>
          </v:shape>
          <o:OLEObject Type="Embed" ProgID="Visio.Drawing.15" ShapeID="_x0000_s1029" DrawAspect="Content" ObjectID="_1588775394" r:id="rId25"/>
        </w:object>
      </w:r>
      <w:r w:rsidR="00C35D72">
        <w:br w:type="page"/>
      </w:r>
    </w:p>
    <w:p w:rsidR="000A7A34" w:rsidRDefault="000A7A34" w:rsidP="000A7A34">
      <w:pPr>
        <w:pStyle w:val="Titre1"/>
      </w:pPr>
      <w:bookmarkStart w:id="19" w:name="_Toc514945389"/>
      <w:r>
        <w:lastRenderedPageBreak/>
        <w:t>Arborescence</w:t>
      </w:r>
      <w:bookmarkEnd w:id="19"/>
    </w:p>
    <w:p w:rsidR="0074540B" w:rsidRPr="000A7A34" w:rsidRDefault="008220EA" w:rsidP="000A7A34">
      <w:r>
        <w:object w:dxaOrig="11700" w:dyaOrig="25068">
          <v:shape id="_x0000_i1032" type="#_x0000_t75" style="width:317.4pt;height:680.4pt" o:ole="">
            <v:imagedata r:id="rId26" o:title=""/>
          </v:shape>
          <o:OLEObject Type="Embed" ProgID="Visio.Drawing.15" ShapeID="_x0000_i1032" DrawAspect="Content" ObjectID="_1588775392" r:id="rId27"/>
        </w:object>
      </w:r>
    </w:p>
    <w:p w:rsidR="000A7A34" w:rsidRDefault="000A7A34" w:rsidP="000A7A34">
      <w:pPr>
        <w:pStyle w:val="Titre1"/>
      </w:pPr>
      <w:bookmarkStart w:id="20" w:name="_Toc514945390"/>
      <w:r>
        <w:lastRenderedPageBreak/>
        <w:t>Nomenclature</w:t>
      </w:r>
      <w:bookmarkEnd w:id="20"/>
    </w:p>
    <w:p w:rsidR="0074540B" w:rsidRDefault="0074540B" w:rsidP="00B23466">
      <w:pPr>
        <w:pStyle w:val="Titre2"/>
      </w:pPr>
      <w:bookmarkStart w:id="21" w:name="_Toc514945391"/>
      <w:r>
        <w:t>Documents</w:t>
      </w:r>
      <w:bookmarkEnd w:id="21"/>
    </w:p>
    <w:p w:rsidR="0074540B" w:rsidRDefault="009F3B72" w:rsidP="0074540B">
      <w:r w:rsidRPr="00B23466">
        <w:rPr>
          <w:b/>
        </w:rPr>
        <w:t>Dossier :</w:t>
      </w:r>
      <w:r>
        <w:t xml:space="preserve"> B1_Ing_DelbecqLesue</w:t>
      </w:r>
      <w:r w:rsidR="00B8062C">
        <w:t>u</w:t>
      </w:r>
      <w:r>
        <w:t>rGontard_NomDossier</w:t>
      </w:r>
    </w:p>
    <w:p w:rsidR="009F3B72" w:rsidRDefault="009F3B72" w:rsidP="0074540B">
      <w:r w:rsidRPr="00B23466">
        <w:rPr>
          <w:b/>
        </w:rPr>
        <w:t>Fichier :</w:t>
      </w:r>
      <w:r>
        <w:t xml:space="preserve"> B1_Ing_DLG_NomFichier</w:t>
      </w:r>
    </w:p>
    <w:p w:rsidR="009F3B72" w:rsidRDefault="009F3B72" w:rsidP="0074540B">
      <w:r w:rsidRPr="00B23466">
        <w:rPr>
          <w:b/>
        </w:rPr>
        <w:t>Fichier dans dossier :</w:t>
      </w:r>
      <w:r>
        <w:t xml:space="preserve"> </w:t>
      </w:r>
      <w:proofErr w:type="spellStart"/>
      <w:r>
        <w:t>NomFichier</w:t>
      </w:r>
      <w:proofErr w:type="spellEnd"/>
    </w:p>
    <w:p w:rsidR="009F3B72" w:rsidRDefault="009F3B72" w:rsidP="0074540B"/>
    <w:p w:rsidR="00537E70" w:rsidRDefault="0074540B" w:rsidP="00B23466">
      <w:pPr>
        <w:pStyle w:val="Titre2"/>
      </w:pPr>
      <w:bookmarkStart w:id="22" w:name="_Toc514945392"/>
      <w:r>
        <w:t>Code</w:t>
      </w:r>
      <w:bookmarkEnd w:id="22"/>
      <w:r>
        <w:t> </w:t>
      </w:r>
    </w:p>
    <w:p w:rsidR="00537E70" w:rsidRDefault="00537E70" w:rsidP="0074540B">
      <w:r w:rsidRPr="009F3B72">
        <w:rPr>
          <w:b/>
        </w:rPr>
        <w:t>Variable :</w:t>
      </w:r>
      <w:r>
        <w:t xml:space="preserve"> n…N…</w:t>
      </w:r>
    </w:p>
    <w:p w:rsidR="00537E70" w:rsidRDefault="00537E70" w:rsidP="0074540B">
      <w:r w:rsidRPr="009F3B72">
        <w:rPr>
          <w:b/>
        </w:rPr>
        <w:t>Fonction :</w:t>
      </w:r>
      <w:r>
        <w:t xml:space="preserve"> N…N…</w:t>
      </w:r>
      <w:r w:rsidR="009F3B72">
        <w:t xml:space="preserve"> </w:t>
      </w:r>
      <w:proofErr w:type="gramStart"/>
      <w:r>
        <w:t>( _</w:t>
      </w:r>
      <w:proofErr w:type="gramEnd"/>
      <w:r>
        <w:t>n…N…)</w:t>
      </w:r>
    </w:p>
    <w:p w:rsidR="00537E70" w:rsidRDefault="00537E70" w:rsidP="0074540B">
      <w:r w:rsidRPr="009F3B72">
        <w:rPr>
          <w:b/>
        </w:rPr>
        <w:t>Classe :</w:t>
      </w:r>
      <w:r>
        <w:t xml:space="preserve"> N…N…</w:t>
      </w:r>
    </w:p>
    <w:p w:rsidR="00537E70" w:rsidRDefault="00537E70" w:rsidP="0074540B">
      <w:r w:rsidRPr="009F3B72">
        <w:rPr>
          <w:b/>
        </w:rPr>
        <w:t>Fichier :</w:t>
      </w:r>
      <w:r>
        <w:t xml:space="preserve"> n…N…</w:t>
      </w:r>
    </w:p>
    <w:p w:rsidR="009F3B72" w:rsidRDefault="009F3B72" w:rsidP="0074540B">
      <w:r w:rsidRPr="009F3B72">
        <w:rPr>
          <w:b/>
        </w:rPr>
        <w:t>Dossier :</w:t>
      </w:r>
      <w:r>
        <w:t xml:space="preserve"> n…N…</w:t>
      </w:r>
    </w:p>
    <w:p w:rsidR="00F46AD0" w:rsidRDefault="00F46AD0" w:rsidP="0074540B"/>
    <w:p w:rsidR="00F46AD0" w:rsidRDefault="00F46AD0" w:rsidP="0074540B"/>
    <w:p w:rsidR="00F46AD0" w:rsidRDefault="00F46AD0" w:rsidP="00F46AD0">
      <w:pPr>
        <w:pStyle w:val="Titre1"/>
      </w:pPr>
      <w:r>
        <w:t>Les Tâches</w:t>
      </w:r>
    </w:p>
    <w:p w:rsidR="00F46AD0" w:rsidRDefault="00F46AD0" w:rsidP="00F46AD0">
      <w:pPr>
        <w:pStyle w:val="Titre2"/>
      </w:pPr>
      <w:r>
        <w:t>Prioritaires</w:t>
      </w:r>
    </w:p>
    <w:p w:rsidR="00F46AD0" w:rsidRDefault="00F46AD0" w:rsidP="00F46AD0">
      <w:pPr>
        <w:pStyle w:val="Titre3"/>
      </w:pPr>
      <w:r>
        <w:t>SEO</w:t>
      </w:r>
    </w:p>
    <w:p w:rsidR="00F46AD0" w:rsidRDefault="00F46AD0" w:rsidP="00F46AD0">
      <w:r>
        <w:t xml:space="preserve">Les </w:t>
      </w:r>
      <w:proofErr w:type="spellStart"/>
      <w:r>
        <w:t>Sidemaps</w:t>
      </w:r>
      <w:proofErr w:type="spellEnd"/>
      <w:r>
        <w:t xml:space="preserve"> pour chaque page. </w:t>
      </w:r>
    </w:p>
    <w:p w:rsidR="00F46AD0" w:rsidRDefault="00F46AD0" w:rsidP="00F46AD0">
      <w:r>
        <w:t>Définir les mots clés et les longues traines.</w:t>
      </w:r>
    </w:p>
    <w:p w:rsidR="00F46AD0" w:rsidRDefault="00F46AD0" w:rsidP="00F46AD0">
      <w:r>
        <w:t>Définir et Ecrire les éléments du Robot.txt</w:t>
      </w:r>
    </w:p>
    <w:p w:rsidR="00F46AD0" w:rsidRDefault="00F46AD0" w:rsidP="00F46AD0">
      <w:r>
        <w:tab/>
      </w:r>
    </w:p>
    <w:p w:rsidR="00F46AD0" w:rsidRDefault="00F46AD0" w:rsidP="00F46AD0">
      <w:pPr>
        <w:pStyle w:val="Titre3"/>
      </w:pPr>
      <w:r>
        <w:t>Ergonomie</w:t>
      </w:r>
    </w:p>
    <w:p w:rsidR="00F46AD0" w:rsidRDefault="00F46AD0" w:rsidP="00F46AD0">
      <w:r>
        <w:t xml:space="preserve">Les différents Wireframe pour les pages. </w:t>
      </w:r>
    </w:p>
    <w:p w:rsidR="00F46AD0" w:rsidRDefault="00F46AD0" w:rsidP="00F46AD0">
      <w:r>
        <w:t xml:space="preserve">Définir et mettre en place les différents critères d’Accessibilité. </w:t>
      </w:r>
    </w:p>
    <w:p w:rsidR="00F46AD0" w:rsidRDefault="00F46AD0" w:rsidP="00F46AD0">
      <w:r>
        <w:t>Implémenter la charte graphique d’</w:t>
      </w:r>
      <w:proofErr w:type="spellStart"/>
      <w:r>
        <w:t>Yno</w:t>
      </w:r>
      <w:r w:rsidR="00A950D2">
        <w:t>v</w:t>
      </w:r>
      <w:proofErr w:type="spellEnd"/>
      <w:r w:rsidR="00A950D2">
        <w:t>.</w:t>
      </w:r>
    </w:p>
    <w:p w:rsidR="00A950D2" w:rsidRDefault="00A950D2" w:rsidP="00F46AD0"/>
    <w:p w:rsidR="00A950D2" w:rsidRDefault="00A950D2" w:rsidP="00A950D2">
      <w:pPr>
        <w:pStyle w:val="Titre3"/>
      </w:pPr>
      <w:r>
        <w:t>Code</w:t>
      </w:r>
    </w:p>
    <w:p w:rsidR="00A950D2" w:rsidRDefault="00A950D2" w:rsidP="00F46AD0">
      <w:r>
        <w:t>Crée et lier les différentes pages.</w:t>
      </w:r>
    </w:p>
    <w:p w:rsidR="00A950D2" w:rsidRDefault="00A950D2" w:rsidP="00F46AD0">
      <w:r>
        <w:t>Définir et crée l’arborescence HTML.</w:t>
      </w:r>
    </w:p>
    <w:p w:rsidR="00A950D2" w:rsidRDefault="00A950D2" w:rsidP="00F46AD0">
      <w:r>
        <w:t>Crée et implémenter le CSS et le JS.</w:t>
      </w:r>
    </w:p>
    <w:p w:rsidR="00A950D2" w:rsidRDefault="00A950D2" w:rsidP="00F46AD0">
      <w:r>
        <w:t>Lier le PHP et la base de données (Ajouter, Supprimer, Récupérer les informations).</w:t>
      </w:r>
    </w:p>
    <w:p w:rsidR="00A950D2" w:rsidRDefault="00A950D2" w:rsidP="00F46AD0">
      <w:r>
        <w:t xml:space="preserve">Développer les différents formulaires et récupérer les informations. </w:t>
      </w:r>
    </w:p>
    <w:p w:rsidR="00A950D2" w:rsidRDefault="00A950D2" w:rsidP="00F46AD0">
      <w:r>
        <w:t xml:space="preserve">Développer la fonction filtre. </w:t>
      </w:r>
    </w:p>
    <w:p w:rsidR="00A950D2" w:rsidRDefault="00A950D2" w:rsidP="00F46AD0">
      <w:r>
        <w:t>Réécrire les URL</w:t>
      </w:r>
    </w:p>
    <w:p w:rsidR="00A950D2" w:rsidRDefault="00A950D2" w:rsidP="00F46AD0"/>
    <w:p w:rsidR="00A950D2" w:rsidRDefault="00A950D2" w:rsidP="00A950D2">
      <w:pPr>
        <w:pStyle w:val="Titre2"/>
      </w:pPr>
      <w:r>
        <w:t>A faire</w:t>
      </w:r>
    </w:p>
    <w:p w:rsidR="00A950D2" w:rsidRDefault="00A950D2" w:rsidP="00A950D2">
      <w:r>
        <w:t xml:space="preserve">Implémenter le système d’authentification des administrateurs. </w:t>
      </w:r>
    </w:p>
    <w:p w:rsidR="00A950D2" w:rsidRDefault="00A950D2" w:rsidP="00A950D2">
      <w:r>
        <w:t xml:space="preserve">Supprimer des offres. </w:t>
      </w:r>
    </w:p>
    <w:p w:rsidR="00A950D2" w:rsidRDefault="00A950D2" w:rsidP="00A950D2">
      <w:r>
        <w:t xml:space="preserve">Implémenter le système d’envoi de mail. </w:t>
      </w:r>
    </w:p>
    <w:p w:rsidR="00A950D2" w:rsidRDefault="00A950D2" w:rsidP="00A950D2"/>
    <w:p w:rsidR="00A950D2" w:rsidRDefault="00A950D2" w:rsidP="00A950D2">
      <w:pPr>
        <w:pStyle w:val="Titre2"/>
      </w:pPr>
      <w:r>
        <w:t>En plus</w:t>
      </w:r>
    </w:p>
    <w:p w:rsidR="00A950D2" w:rsidRDefault="00A950D2" w:rsidP="00A950D2">
      <w:r>
        <w:t xml:space="preserve">Pagination de la liste des profils. </w:t>
      </w:r>
    </w:p>
    <w:p w:rsidR="00A950D2" w:rsidRDefault="00A950D2" w:rsidP="00A950D2">
      <w:r>
        <w:t>Modifier les profils.</w:t>
      </w:r>
    </w:p>
    <w:p w:rsidR="00A950D2" w:rsidRDefault="00A950D2" w:rsidP="00A950D2">
      <w:r>
        <w:t xml:space="preserve">Trier par critère. </w:t>
      </w:r>
    </w:p>
    <w:p w:rsidR="0079063A" w:rsidRPr="00A950D2" w:rsidRDefault="0079063A" w:rsidP="00A950D2">
      <w:r>
        <w:t>Erreur 404.</w:t>
      </w:r>
    </w:p>
    <w:sectPr w:rsidR="0079063A" w:rsidRPr="00A950D2" w:rsidSect="000147A2">
      <w:footerReference w:type="default" r:id="rId28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C7BCB" w:rsidRDefault="009C7BCB" w:rsidP="00E4119F">
      <w:r>
        <w:separator/>
      </w:r>
    </w:p>
  </w:endnote>
  <w:endnote w:type="continuationSeparator" w:id="0">
    <w:p w:rsidR="009C7BCB" w:rsidRDefault="009C7BCB" w:rsidP="00E411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46AD0" w:rsidRDefault="00F46AD0">
    <w:pPr>
      <w:tabs>
        <w:tab w:val="center" w:pos="4550"/>
        <w:tab w:val="left" w:pos="5818"/>
      </w:tabs>
      <w:ind w:right="260"/>
      <w:jc w:val="right"/>
      <w:rPr>
        <w:color w:val="222A35" w:themeColor="text2" w:themeShade="80"/>
        <w:sz w:val="24"/>
        <w:szCs w:val="24"/>
      </w:rPr>
    </w:pPr>
    <w:r>
      <w:rPr>
        <w:color w:val="8496B0" w:themeColor="text2" w:themeTint="99"/>
        <w:spacing w:val="60"/>
        <w:sz w:val="24"/>
        <w:szCs w:val="24"/>
      </w:rPr>
      <w:t>Page</w:t>
    </w:r>
    <w:r>
      <w:rPr>
        <w:color w:val="8496B0" w:themeColor="text2" w:themeTint="99"/>
        <w:sz w:val="24"/>
        <w:szCs w:val="24"/>
      </w:rPr>
      <w:t xml:space="preserve"> </w:t>
    </w:r>
    <w:r>
      <w:rPr>
        <w:color w:val="323E4F" w:themeColor="text2" w:themeShade="BF"/>
        <w:sz w:val="24"/>
        <w:szCs w:val="24"/>
      </w:rPr>
      <w:fldChar w:fldCharType="begin"/>
    </w:r>
    <w:r>
      <w:rPr>
        <w:color w:val="323E4F" w:themeColor="text2" w:themeShade="BF"/>
        <w:sz w:val="24"/>
        <w:szCs w:val="24"/>
      </w:rPr>
      <w:instrText>PAGE   \* MERGEFORMAT</w:instrText>
    </w:r>
    <w:r>
      <w:rPr>
        <w:color w:val="323E4F" w:themeColor="text2" w:themeShade="BF"/>
        <w:sz w:val="24"/>
        <w:szCs w:val="24"/>
      </w:rPr>
      <w:fldChar w:fldCharType="separate"/>
    </w:r>
    <w:r>
      <w:rPr>
        <w:color w:val="323E4F" w:themeColor="text2" w:themeShade="BF"/>
        <w:sz w:val="24"/>
        <w:szCs w:val="24"/>
      </w:rPr>
      <w:t>1</w:t>
    </w:r>
    <w:r>
      <w:rPr>
        <w:color w:val="323E4F" w:themeColor="text2" w:themeShade="BF"/>
        <w:sz w:val="24"/>
        <w:szCs w:val="24"/>
      </w:rPr>
      <w:fldChar w:fldCharType="end"/>
    </w:r>
    <w:r>
      <w:rPr>
        <w:color w:val="323E4F" w:themeColor="text2" w:themeShade="BF"/>
        <w:sz w:val="24"/>
        <w:szCs w:val="24"/>
      </w:rPr>
      <w:t xml:space="preserve"> | </w:t>
    </w:r>
    <w:r>
      <w:rPr>
        <w:color w:val="323E4F" w:themeColor="text2" w:themeShade="BF"/>
        <w:sz w:val="24"/>
        <w:szCs w:val="24"/>
      </w:rPr>
      <w:fldChar w:fldCharType="begin"/>
    </w:r>
    <w:r>
      <w:rPr>
        <w:color w:val="323E4F" w:themeColor="text2" w:themeShade="BF"/>
        <w:sz w:val="24"/>
        <w:szCs w:val="24"/>
      </w:rPr>
      <w:instrText>NUMPAGES  \* Arabic  \* MERGEFORMAT</w:instrText>
    </w:r>
    <w:r>
      <w:rPr>
        <w:color w:val="323E4F" w:themeColor="text2" w:themeShade="BF"/>
        <w:sz w:val="24"/>
        <w:szCs w:val="24"/>
      </w:rPr>
      <w:fldChar w:fldCharType="separate"/>
    </w:r>
    <w:r>
      <w:rPr>
        <w:color w:val="323E4F" w:themeColor="text2" w:themeShade="BF"/>
        <w:sz w:val="24"/>
        <w:szCs w:val="24"/>
      </w:rPr>
      <w:t>1</w:t>
    </w:r>
    <w:r>
      <w:rPr>
        <w:color w:val="323E4F" w:themeColor="text2" w:themeShade="BF"/>
        <w:sz w:val="24"/>
        <w:szCs w:val="24"/>
      </w:rPr>
      <w:fldChar w:fldCharType="end"/>
    </w:r>
  </w:p>
  <w:p w:rsidR="00F46AD0" w:rsidRDefault="00F46AD0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C7BCB" w:rsidRDefault="009C7BCB" w:rsidP="00E4119F">
      <w:r>
        <w:separator/>
      </w:r>
    </w:p>
  </w:footnote>
  <w:footnote w:type="continuationSeparator" w:id="0">
    <w:p w:rsidR="009C7BCB" w:rsidRDefault="009C7BCB" w:rsidP="00E4119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AA932CE"/>
    <w:multiLevelType w:val="hybridMultilevel"/>
    <w:tmpl w:val="69741F6E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4A52BCC"/>
    <w:multiLevelType w:val="hybridMultilevel"/>
    <w:tmpl w:val="BC300EA8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A184347"/>
    <w:multiLevelType w:val="hybridMultilevel"/>
    <w:tmpl w:val="72C675B4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B29372E"/>
    <w:multiLevelType w:val="hybridMultilevel"/>
    <w:tmpl w:val="B39ACB66"/>
    <w:lvl w:ilvl="0" w:tplc="040C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6F920628"/>
    <w:multiLevelType w:val="hybridMultilevel"/>
    <w:tmpl w:val="819E0836"/>
    <w:lvl w:ilvl="0" w:tplc="FDF43C6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6612B66"/>
    <w:multiLevelType w:val="hybridMultilevel"/>
    <w:tmpl w:val="AF32B704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1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7A34"/>
    <w:rsid w:val="00013643"/>
    <w:rsid w:val="000147A2"/>
    <w:rsid w:val="00027F6C"/>
    <w:rsid w:val="000A7A34"/>
    <w:rsid w:val="00125BE8"/>
    <w:rsid w:val="00126E49"/>
    <w:rsid w:val="0013539A"/>
    <w:rsid w:val="001B7E4E"/>
    <w:rsid w:val="00203F45"/>
    <w:rsid w:val="003733E7"/>
    <w:rsid w:val="003970BB"/>
    <w:rsid w:val="003A3652"/>
    <w:rsid w:val="0042202D"/>
    <w:rsid w:val="0050039D"/>
    <w:rsid w:val="00520E04"/>
    <w:rsid w:val="00537E70"/>
    <w:rsid w:val="005B568C"/>
    <w:rsid w:val="00614E2A"/>
    <w:rsid w:val="00663E5D"/>
    <w:rsid w:val="0074540B"/>
    <w:rsid w:val="0079063A"/>
    <w:rsid w:val="007916CA"/>
    <w:rsid w:val="007F1AEC"/>
    <w:rsid w:val="008012D9"/>
    <w:rsid w:val="008220EA"/>
    <w:rsid w:val="00831AA8"/>
    <w:rsid w:val="00964537"/>
    <w:rsid w:val="0096613A"/>
    <w:rsid w:val="009C7BCB"/>
    <w:rsid w:val="009F3B72"/>
    <w:rsid w:val="009F51F9"/>
    <w:rsid w:val="00A950D2"/>
    <w:rsid w:val="00AA3A7E"/>
    <w:rsid w:val="00AD789C"/>
    <w:rsid w:val="00B14C95"/>
    <w:rsid w:val="00B23466"/>
    <w:rsid w:val="00B8062C"/>
    <w:rsid w:val="00BD0463"/>
    <w:rsid w:val="00C27810"/>
    <w:rsid w:val="00C35D72"/>
    <w:rsid w:val="00C85E0B"/>
    <w:rsid w:val="00CD18A1"/>
    <w:rsid w:val="00D063CD"/>
    <w:rsid w:val="00DA02DB"/>
    <w:rsid w:val="00E4119F"/>
    <w:rsid w:val="00E42F2F"/>
    <w:rsid w:val="00E450D2"/>
    <w:rsid w:val="00EB3774"/>
    <w:rsid w:val="00F46AD0"/>
    <w:rsid w:val="00FE7A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2B6201BF"/>
  <w15:chartTrackingRefBased/>
  <w15:docId w15:val="{CBE2C9FB-D186-4FB5-BF4C-AF6C6C1489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0A7A34"/>
    <w:pPr>
      <w:spacing w:after="0" w:line="240" w:lineRule="auto"/>
    </w:pPr>
  </w:style>
  <w:style w:type="paragraph" w:styleId="Titre1">
    <w:name w:val="heading 1"/>
    <w:basedOn w:val="Normal"/>
    <w:next w:val="Normal"/>
    <w:link w:val="Titre1Car"/>
    <w:uiPriority w:val="9"/>
    <w:qFormat/>
    <w:rsid w:val="000A7A34"/>
    <w:pPr>
      <w:keepNext/>
      <w:keepLines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0A7A3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9F51F9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0A7A3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re">
    <w:name w:val="Title"/>
    <w:basedOn w:val="Normal"/>
    <w:next w:val="Normal"/>
    <w:link w:val="TitreCar"/>
    <w:uiPriority w:val="10"/>
    <w:qFormat/>
    <w:rsid w:val="000A7A3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0A7A3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2Car">
    <w:name w:val="Titre 2 Car"/>
    <w:basedOn w:val="Policepardfaut"/>
    <w:link w:val="Titre2"/>
    <w:uiPriority w:val="9"/>
    <w:rsid w:val="000A7A3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9F51F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Paragraphedeliste">
    <w:name w:val="List Paragraph"/>
    <w:basedOn w:val="Normal"/>
    <w:uiPriority w:val="34"/>
    <w:qFormat/>
    <w:rsid w:val="00AA3A7E"/>
    <w:pPr>
      <w:ind w:left="720"/>
      <w:contextualSpacing/>
    </w:pPr>
  </w:style>
  <w:style w:type="paragraph" w:styleId="Sansinterligne">
    <w:name w:val="No Spacing"/>
    <w:link w:val="SansinterligneCar"/>
    <w:uiPriority w:val="1"/>
    <w:qFormat/>
    <w:rsid w:val="000147A2"/>
    <w:pPr>
      <w:spacing w:after="0" w:line="240" w:lineRule="auto"/>
    </w:pPr>
    <w:rPr>
      <w:rFonts w:eastAsiaTheme="minorEastAsia"/>
      <w:lang w:eastAsia="fr-FR"/>
    </w:rPr>
  </w:style>
  <w:style w:type="character" w:customStyle="1" w:styleId="SansinterligneCar">
    <w:name w:val="Sans interligne Car"/>
    <w:basedOn w:val="Policepardfaut"/>
    <w:link w:val="Sansinterligne"/>
    <w:uiPriority w:val="1"/>
    <w:rsid w:val="000147A2"/>
    <w:rPr>
      <w:rFonts w:eastAsiaTheme="minorEastAsia"/>
      <w:lang w:eastAsia="fr-FR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0147A2"/>
    <w:pPr>
      <w:spacing w:before="240" w:line="259" w:lineRule="auto"/>
      <w:outlineLvl w:val="9"/>
    </w:pPr>
    <w:rPr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0147A2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0147A2"/>
    <w:pPr>
      <w:spacing w:after="100"/>
      <w:ind w:left="220"/>
    </w:pPr>
  </w:style>
  <w:style w:type="paragraph" w:styleId="TM3">
    <w:name w:val="toc 3"/>
    <w:basedOn w:val="Normal"/>
    <w:next w:val="Normal"/>
    <w:autoRedefine/>
    <w:uiPriority w:val="39"/>
    <w:unhideWhenUsed/>
    <w:rsid w:val="000147A2"/>
    <w:pPr>
      <w:spacing w:after="100"/>
      <w:ind w:left="440"/>
    </w:pPr>
  </w:style>
  <w:style w:type="character" w:styleId="Lienhypertexte">
    <w:name w:val="Hyperlink"/>
    <w:basedOn w:val="Policepardfaut"/>
    <w:uiPriority w:val="99"/>
    <w:unhideWhenUsed/>
    <w:rsid w:val="000147A2"/>
    <w:rPr>
      <w:color w:val="0563C1" w:themeColor="hyperlink"/>
      <w:u w:val="single"/>
    </w:rPr>
  </w:style>
  <w:style w:type="paragraph" w:styleId="En-tte">
    <w:name w:val="header"/>
    <w:basedOn w:val="Normal"/>
    <w:link w:val="En-tteCar"/>
    <w:uiPriority w:val="99"/>
    <w:unhideWhenUsed/>
    <w:rsid w:val="00E4119F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E4119F"/>
  </w:style>
  <w:style w:type="paragraph" w:styleId="Pieddepage">
    <w:name w:val="footer"/>
    <w:basedOn w:val="Normal"/>
    <w:link w:val="PieddepageCar"/>
    <w:uiPriority w:val="99"/>
    <w:unhideWhenUsed/>
    <w:rsid w:val="00E4119F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E4119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3.vsdx"/><Relationship Id="rId26" Type="http://schemas.openxmlformats.org/officeDocument/2006/relationships/image" Target="media/image11.emf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package" Target="embeddings/Microsoft_Visio_Drawing6.vsdx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package" Target="embeddings/Microsoft_Visio_Drawing4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0.emf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package" Target="embeddings/Microsoft_Visio_Drawing5.vsdx"/><Relationship Id="rId28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7.vsdx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Far Far Away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512828A-8AA5-4481-97D0-264B080DD7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2</TotalTime>
  <Pages>1</Pages>
  <Words>1225</Words>
  <Characters>6740</Characters>
  <Application>Microsoft Office Word</Application>
  <DocSecurity>0</DocSecurity>
  <Lines>56</Lines>
  <Paragraphs>1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tage Inversé</vt:lpstr>
    </vt:vector>
  </TitlesOfParts>
  <Company>LAMAA</Company>
  <LinksUpToDate>false</LinksUpToDate>
  <CharactersWithSpaces>79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ge Inversé</dc:title>
  <dc:subject/>
  <dc:creator>GONTARD Antinea – LESUEUR Cedric – DELBECQ Adeline</dc:creator>
  <cp:keywords/>
  <dc:description/>
  <cp:lastModifiedBy>GONTARD Antinea</cp:lastModifiedBy>
  <cp:revision>14</cp:revision>
  <dcterms:created xsi:type="dcterms:W3CDTF">2018-05-24T07:33:00Z</dcterms:created>
  <dcterms:modified xsi:type="dcterms:W3CDTF">2018-05-25T15:43:00Z</dcterms:modified>
</cp:coreProperties>
</file>